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938A23A" w14:textId="62225A4C" w:rsidR="001E41F3" w:rsidRPr="00C77216" w:rsidRDefault="001E41F3">
      <w:pPr>
        <w:pStyle w:val="CRCoverPage"/>
        <w:tabs>
          <w:tab w:val="right" w:pos="9639"/>
        </w:tabs>
        <w:spacing w:after="0"/>
        <w:rPr>
          <w:b/>
          <w:i/>
          <w:sz w:val="28"/>
        </w:rPr>
      </w:pPr>
      <w:r w:rsidRPr="00C77216">
        <w:rPr>
          <w:b/>
          <w:sz w:val="24"/>
        </w:rPr>
        <w:t>3GPP TSG-</w:t>
      </w:r>
      <w:fldSimple w:instr=" DOCPROPERTY  TSG/WGRef  \* MERGEFORMAT ">
        <w:r w:rsidR="000841D9" w:rsidRPr="00C77216">
          <w:rPr>
            <w:b/>
            <w:sz w:val="24"/>
          </w:rPr>
          <w:t>SA4</w:t>
        </w:r>
      </w:fldSimple>
      <w:r w:rsidR="00C66BA2" w:rsidRPr="00C77216">
        <w:rPr>
          <w:b/>
          <w:sz w:val="24"/>
        </w:rPr>
        <w:t xml:space="preserve"> </w:t>
      </w:r>
      <w:r w:rsidRPr="00C77216">
        <w:rPr>
          <w:b/>
          <w:sz w:val="24"/>
        </w:rPr>
        <w:t>Meeting #</w:t>
      </w:r>
      <w:fldSimple w:instr=" DOCPROPERTY  MtgSeq  \* MERGEFORMAT ">
        <w:r w:rsidR="000841D9" w:rsidRPr="00C77216">
          <w:rPr>
            <w:b/>
            <w:sz w:val="24"/>
          </w:rPr>
          <w:t>0</w:t>
        </w:r>
      </w:fldSimple>
      <w:fldSimple w:instr=" DOCPROPERTY  MtgTitle  \* MERGEFORMAT ">
        <w:r w:rsidR="000841D9" w:rsidRPr="00C77216">
          <w:rPr>
            <w:b/>
            <w:sz w:val="24"/>
          </w:rPr>
          <w:t>-e (AH) MBS SWG post 130</w:t>
        </w:r>
      </w:fldSimple>
      <w:r w:rsidRPr="00C77216">
        <w:rPr>
          <w:b/>
          <w:i/>
          <w:sz w:val="28"/>
        </w:rPr>
        <w:tab/>
      </w:r>
      <w:fldSimple w:instr=" DOCPROPERTY  Tdoc#  \* MERGEFORMAT ">
        <w:r w:rsidR="000841D9" w:rsidRPr="00C77216">
          <w:rPr>
            <w:b/>
            <w:i/>
            <w:sz w:val="28"/>
          </w:rPr>
          <w:t>S4aI250022</w:t>
        </w:r>
      </w:fldSimple>
      <w:ins w:id="0" w:author="Thomas Stockhammer (25/01/08)" w:date="2025-01-08T11:47:00Z" w16du:dateUtc="2025-01-08T10:47:00Z">
        <w:r w:rsidR="00F816BD">
          <w:rPr>
            <w:b/>
            <w:i/>
            <w:sz w:val="28"/>
          </w:rPr>
          <w:t>r01</w:t>
        </w:r>
      </w:ins>
    </w:p>
    <w:p w14:paraId="7CB45193" w14:textId="7F823892" w:rsidR="001E41F3" w:rsidRPr="00C77216" w:rsidRDefault="000841D9" w:rsidP="00430D63">
      <w:pPr>
        <w:pStyle w:val="CRCoverPage"/>
        <w:tabs>
          <w:tab w:val="right" w:pos="9639"/>
        </w:tabs>
        <w:outlineLvl w:val="0"/>
        <w:rPr>
          <w:b/>
          <w:sz w:val="24"/>
        </w:rPr>
      </w:pPr>
      <w:fldSimple w:instr=" DOCPROPERTY  Location  \* MERGEFORMAT ">
        <w:r w:rsidRPr="00C77216">
          <w:rPr>
            <w:b/>
            <w:sz w:val="24"/>
          </w:rPr>
          <w:t>Online</w:t>
        </w:r>
      </w:fldSimple>
      <w:r w:rsidR="001E41F3" w:rsidRPr="00C77216">
        <w:rPr>
          <w:b/>
          <w:sz w:val="24"/>
        </w:rPr>
        <w:t xml:space="preserve">, </w:t>
      </w:r>
      <w:r w:rsidR="001E41F3" w:rsidRPr="00C77216">
        <w:fldChar w:fldCharType="begin"/>
      </w:r>
      <w:r w:rsidR="001E41F3" w:rsidRPr="00C77216">
        <w:instrText xml:space="preserve"> DOCPROPERTY  Country  \* MERGEFORMAT </w:instrText>
      </w:r>
      <w:r w:rsidR="001E41F3" w:rsidRPr="00C77216">
        <w:fldChar w:fldCharType="end"/>
      </w:r>
      <w:r w:rsidR="001E41F3" w:rsidRPr="00C77216">
        <w:rPr>
          <w:b/>
          <w:sz w:val="24"/>
        </w:rPr>
        <w:t xml:space="preserve">, </w:t>
      </w:r>
      <w:fldSimple w:instr=" DOCPROPERTY  StartDate  \* MERGEFORMAT ">
        <w:r w:rsidRPr="00C77216">
          <w:rPr>
            <w:b/>
            <w:sz w:val="24"/>
          </w:rPr>
          <w:t>19th Dec 2024</w:t>
        </w:r>
      </w:fldSimple>
      <w:r w:rsidR="00547111" w:rsidRPr="00C77216">
        <w:rPr>
          <w:b/>
          <w:sz w:val="24"/>
        </w:rPr>
        <w:t xml:space="preserve"> - </w:t>
      </w:r>
      <w:fldSimple w:instr=" DOCPROPERTY  EndDate  \* MERGEFORMAT ">
        <w:r w:rsidRPr="00C77216">
          <w:rPr>
            <w:b/>
            <w:sz w:val="24"/>
          </w:rPr>
          <w:t>6th Feb 2025</w:t>
        </w:r>
      </w:fldSimple>
      <w:r w:rsidR="00AB1270" w:rsidRPr="00C77216">
        <w:rPr>
          <w:b/>
          <w:sz w:val="24"/>
        </w:rPr>
        <w:tab/>
      </w:r>
      <w:r w:rsidR="00AB1270" w:rsidRPr="00430D63">
        <w:rPr>
          <w:bCs/>
          <w:sz w:val="24"/>
        </w:rPr>
        <w:t>revision of S4aI25001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C77216"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Pr="00C77216" w:rsidRDefault="00305409" w:rsidP="00E34898">
            <w:pPr>
              <w:pStyle w:val="CRCoverPage"/>
              <w:spacing w:after="0"/>
              <w:jc w:val="right"/>
              <w:rPr>
                <w:i/>
              </w:rPr>
            </w:pPr>
            <w:r w:rsidRPr="00C77216">
              <w:rPr>
                <w:i/>
                <w:sz w:val="14"/>
              </w:rPr>
              <w:t>CR-Form-v</w:t>
            </w:r>
            <w:r w:rsidR="008863B9" w:rsidRPr="00C77216">
              <w:rPr>
                <w:i/>
                <w:sz w:val="14"/>
              </w:rPr>
              <w:t>12.</w:t>
            </w:r>
            <w:r w:rsidR="009531B0" w:rsidRPr="00C77216">
              <w:rPr>
                <w:i/>
                <w:sz w:val="14"/>
              </w:rPr>
              <w:t>3</w:t>
            </w:r>
          </w:p>
        </w:tc>
      </w:tr>
      <w:tr w:rsidR="001E41F3" w:rsidRPr="00C77216" w14:paraId="3FBB62B8" w14:textId="77777777" w:rsidTr="00547111">
        <w:tc>
          <w:tcPr>
            <w:tcW w:w="9641" w:type="dxa"/>
            <w:gridSpan w:val="9"/>
            <w:tcBorders>
              <w:left w:val="single" w:sz="4" w:space="0" w:color="auto"/>
              <w:right w:val="single" w:sz="4" w:space="0" w:color="auto"/>
            </w:tcBorders>
          </w:tcPr>
          <w:p w14:paraId="79AB67D6" w14:textId="77777777" w:rsidR="001E41F3" w:rsidRPr="00C77216" w:rsidRDefault="001E41F3">
            <w:pPr>
              <w:pStyle w:val="CRCoverPage"/>
              <w:spacing w:after="0"/>
              <w:jc w:val="center"/>
            </w:pPr>
            <w:r w:rsidRPr="00C77216">
              <w:rPr>
                <w:b/>
                <w:sz w:val="32"/>
              </w:rPr>
              <w:t>CHANGE REQUEST</w:t>
            </w:r>
          </w:p>
        </w:tc>
      </w:tr>
      <w:tr w:rsidR="001E41F3" w:rsidRPr="00C77216" w14:paraId="79946B04" w14:textId="77777777" w:rsidTr="00547111">
        <w:tc>
          <w:tcPr>
            <w:tcW w:w="9641" w:type="dxa"/>
            <w:gridSpan w:val="9"/>
            <w:tcBorders>
              <w:left w:val="single" w:sz="4" w:space="0" w:color="auto"/>
              <w:right w:val="single" w:sz="4" w:space="0" w:color="auto"/>
            </w:tcBorders>
          </w:tcPr>
          <w:p w14:paraId="12C70EEE" w14:textId="77777777" w:rsidR="001E41F3" w:rsidRPr="00C77216" w:rsidRDefault="001E41F3">
            <w:pPr>
              <w:pStyle w:val="CRCoverPage"/>
              <w:spacing w:after="0"/>
              <w:rPr>
                <w:sz w:val="8"/>
                <w:szCs w:val="8"/>
              </w:rPr>
            </w:pPr>
          </w:p>
        </w:tc>
      </w:tr>
      <w:tr w:rsidR="001E41F3" w:rsidRPr="00C77216" w14:paraId="3999489E" w14:textId="77777777" w:rsidTr="00547111">
        <w:tc>
          <w:tcPr>
            <w:tcW w:w="142" w:type="dxa"/>
            <w:tcBorders>
              <w:left w:val="single" w:sz="4" w:space="0" w:color="auto"/>
            </w:tcBorders>
          </w:tcPr>
          <w:p w14:paraId="4DDA7F40" w14:textId="77777777" w:rsidR="001E41F3" w:rsidRPr="00C77216" w:rsidRDefault="001E41F3">
            <w:pPr>
              <w:pStyle w:val="CRCoverPage"/>
              <w:spacing w:after="0"/>
              <w:jc w:val="right"/>
            </w:pPr>
          </w:p>
        </w:tc>
        <w:tc>
          <w:tcPr>
            <w:tcW w:w="1559" w:type="dxa"/>
            <w:shd w:val="pct30" w:color="FFFF00" w:fill="auto"/>
          </w:tcPr>
          <w:p w14:paraId="52508B66" w14:textId="5E6B9D16" w:rsidR="001E41F3" w:rsidRPr="00C77216" w:rsidRDefault="000841D9" w:rsidP="00E13F3D">
            <w:pPr>
              <w:pStyle w:val="CRCoverPage"/>
              <w:spacing w:after="0"/>
              <w:jc w:val="right"/>
              <w:rPr>
                <w:b/>
                <w:sz w:val="28"/>
              </w:rPr>
            </w:pPr>
            <w:fldSimple w:instr=" DOCPROPERTY  Spec#  \* MERGEFORMAT ">
              <w:r w:rsidRPr="00C77216">
                <w:rPr>
                  <w:b/>
                  <w:sz w:val="28"/>
                </w:rPr>
                <w:t>26.502</w:t>
              </w:r>
            </w:fldSimple>
          </w:p>
        </w:tc>
        <w:tc>
          <w:tcPr>
            <w:tcW w:w="709" w:type="dxa"/>
          </w:tcPr>
          <w:p w14:paraId="77009707" w14:textId="77777777" w:rsidR="001E41F3" w:rsidRPr="00C77216" w:rsidRDefault="001E41F3">
            <w:pPr>
              <w:pStyle w:val="CRCoverPage"/>
              <w:spacing w:after="0"/>
              <w:jc w:val="center"/>
            </w:pPr>
            <w:r w:rsidRPr="00C77216">
              <w:rPr>
                <w:b/>
                <w:sz w:val="28"/>
              </w:rPr>
              <w:t>CR</w:t>
            </w:r>
          </w:p>
        </w:tc>
        <w:tc>
          <w:tcPr>
            <w:tcW w:w="1276" w:type="dxa"/>
            <w:shd w:val="pct30" w:color="FFFF00" w:fill="auto"/>
          </w:tcPr>
          <w:p w14:paraId="6CAED29D" w14:textId="0F81E0F3" w:rsidR="001E41F3" w:rsidRPr="00C77216" w:rsidRDefault="000841D9" w:rsidP="00547111">
            <w:pPr>
              <w:pStyle w:val="CRCoverPage"/>
              <w:spacing w:after="0"/>
            </w:pPr>
            <w:fldSimple w:instr=" DOCPROPERTY  Cr#  \* MERGEFORMAT ">
              <w:r w:rsidRPr="00C77216">
                <w:rPr>
                  <w:b/>
                  <w:sz w:val="28"/>
                </w:rPr>
                <w:t>0033</w:t>
              </w:r>
            </w:fldSimple>
          </w:p>
        </w:tc>
        <w:tc>
          <w:tcPr>
            <w:tcW w:w="709" w:type="dxa"/>
          </w:tcPr>
          <w:p w14:paraId="09D2C09B" w14:textId="77777777" w:rsidR="001E41F3" w:rsidRPr="00C77216" w:rsidRDefault="001E41F3" w:rsidP="0051580D">
            <w:pPr>
              <w:pStyle w:val="CRCoverPage"/>
              <w:tabs>
                <w:tab w:val="right" w:pos="625"/>
              </w:tabs>
              <w:spacing w:after="0"/>
              <w:jc w:val="center"/>
            </w:pPr>
            <w:r w:rsidRPr="00C77216">
              <w:rPr>
                <w:b/>
                <w:bCs/>
                <w:sz w:val="28"/>
              </w:rPr>
              <w:t>rev</w:t>
            </w:r>
          </w:p>
        </w:tc>
        <w:tc>
          <w:tcPr>
            <w:tcW w:w="992" w:type="dxa"/>
            <w:shd w:val="pct30" w:color="FFFF00" w:fill="auto"/>
          </w:tcPr>
          <w:p w14:paraId="7533BF9D" w14:textId="755D6A25" w:rsidR="001E41F3" w:rsidRPr="00C77216" w:rsidRDefault="000841D9" w:rsidP="00E13F3D">
            <w:pPr>
              <w:pStyle w:val="CRCoverPage"/>
              <w:spacing w:after="0"/>
              <w:jc w:val="center"/>
              <w:rPr>
                <w:b/>
              </w:rPr>
            </w:pPr>
            <w:fldSimple w:instr=" DOCPROPERTY  Revision  \* MERGEFORMAT ">
              <w:r w:rsidRPr="00C77216">
                <w:rPr>
                  <w:b/>
                  <w:sz w:val="28"/>
                </w:rPr>
                <w:t>1</w:t>
              </w:r>
            </w:fldSimple>
          </w:p>
        </w:tc>
        <w:tc>
          <w:tcPr>
            <w:tcW w:w="2410" w:type="dxa"/>
          </w:tcPr>
          <w:p w14:paraId="5D4AEAE9" w14:textId="77777777" w:rsidR="001E41F3" w:rsidRPr="00C77216" w:rsidRDefault="001E41F3" w:rsidP="0051580D">
            <w:pPr>
              <w:pStyle w:val="CRCoverPage"/>
              <w:tabs>
                <w:tab w:val="right" w:pos="1825"/>
              </w:tabs>
              <w:spacing w:after="0"/>
              <w:jc w:val="center"/>
            </w:pPr>
            <w:r w:rsidRPr="00C77216">
              <w:rPr>
                <w:b/>
                <w:sz w:val="28"/>
                <w:szCs w:val="28"/>
              </w:rPr>
              <w:t>Current version:</w:t>
            </w:r>
          </w:p>
        </w:tc>
        <w:tc>
          <w:tcPr>
            <w:tcW w:w="1701" w:type="dxa"/>
            <w:shd w:val="pct30" w:color="FFFF00" w:fill="auto"/>
          </w:tcPr>
          <w:p w14:paraId="1E22D6AC" w14:textId="63DC532C" w:rsidR="001E41F3" w:rsidRPr="00C77216" w:rsidRDefault="000841D9">
            <w:pPr>
              <w:pStyle w:val="CRCoverPage"/>
              <w:spacing w:after="0"/>
              <w:jc w:val="center"/>
              <w:rPr>
                <w:sz w:val="28"/>
              </w:rPr>
            </w:pPr>
            <w:fldSimple w:instr=" DOCPROPERTY  Version  \* MERGEFORMAT ">
              <w:r w:rsidRPr="00C77216">
                <w:rPr>
                  <w:b/>
                  <w:sz w:val="28"/>
                </w:rPr>
                <w:t>18.2.0</w:t>
              </w:r>
            </w:fldSimple>
          </w:p>
        </w:tc>
        <w:tc>
          <w:tcPr>
            <w:tcW w:w="143" w:type="dxa"/>
            <w:tcBorders>
              <w:right w:val="single" w:sz="4" w:space="0" w:color="auto"/>
            </w:tcBorders>
          </w:tcPr>
          <w:p w14:paraId="399238C9" w14:textId="77777777" w:rsidR="001E41F3" w:rsidRPr="00C77216" w:rsidRDefault="001E41F3">
            <w:pPr>
              <w:pStyle w:val="CRCoverPage"/>
              <w:spacing w:after="0"/>
            </w:pPr>
          </w:p>
        </w:tc>
      </w:tr>
      <w:tr w:rsidR="001E41F3" w:rsidRPr="00C77216" w14:paraId="7DC9F5A2" w14:textId="77777777" w:rsidTr="00547111">
        <w:tc>
          <w:tcPr>
            <w:tcW w:w="9641" w:type="dxa"/>
            <w:gridSpan w:val="9"/>
            <w:tcBorders>
              <w:left w:val="single" w:sz="4" w:space="0" w:color="auto"/>
              <w:right w:val="single" w:sz="4" w:space="0" w:color="auto"/>
            </w:tcBorders>
          </w:tcPr>
          <w:p w14:paraId="4883A7D2" w14:textId="77777777" w:rsidR="001E41F3" w:rsidRPr="00C77216" w:rsidRDefault="001E41F3">
            <w:pPr>
              <w:pStyle w:val="CRCoverPage"/>
              <w:spacing w:after="0"/>
            </w:pPr>
          </w:p>
        </w:tc>
      </w:tr>
      <w:tr w:rsidR="001E41F3" w:rsidRPr="00C77216" w14:paraId="266B4BDF" w14:textId="77777777" w:rsidTr="00547111">
        <w:tc>
          <w:tcPr>
            <w:tcW w:w="9641" w:type="dxa"/>
            <w:gridSpan w:val="9"/>
            <w:tcBorders>
              <w:top w:val="single" w:sz="4" w:space="0" w:color="auto"/>
            </w:tcBorders>
          </w:tcPr>
          <w:p w14:paraId="47E13998" w14:textId="235D549C" w:rsidR="001E41F3" w:rsidRPr="00C77216" w:rsidRDefault="001E41F3">
            <w:pPr>
              <w:pStyle w:val="CRCoverPage"/>
              <w:spacing w:after="0"/>
              <w:jc w:val="center"/>
              <w:rPr>
                <w:rFonts w:cs="Arial"/>
                <w:i/>
              </w:rPr>
            </w:pPr>
            <w:r w:rsidRPr="00C77216">
              <w:rPr>
                <w:rFonts w:cs="Arial"/>
                <w:i/>
              </w:rPr>
              <w:t xml:space="preserve">For </w:t>
            </w:r>
            <w:hyperlink r:id="rId12" w:anchor="_blank" w:history="1">
              <w:r w:rsidRPr="00C77216">
                <w:rPr>
                  <w:rStyle w:val="Hyperlink"/>
                  <w:rFonts w:cs="Arial"/>
                  <w:b/>
                  <w:i/>
                  <w:color w:val="FF0000"/>
                </w:rPr>
                <w:t>HE</w:t>
              </w:r>
              <w:bookmarkStart w:id="1" w:name="_Hlt497126619"/>
              <w:r w:rsidRPr="00C77216">
                <w:rPr>
                  <w:rStyle w:val="Hyperlink"/>
                  <w:rFonts w:cs="Arial"/>
                  <w:b/>
                  <w:i/>
                  <w:color w:val="FF0000"/>
                </w:rPr>
                <w:t>L</w:t>
              </w:r>
              <w:bookmarkEnd w:id="1"/>
              <w:r w:rsidRPr="00C77216">
                <w:rPr>
                  <w:rStyle w:val="Hyperlink"/>
                  <w:rFonts w:cs="Arial"/>
                  <w:b/>
                  <w:i/>
                  <w:color w:val="FF0000"/>
                </w:rPr>
                <w:t>P</w:t>
              </w:r>
            </w:hyperlink>
            <w:r w:rsidRPr="00C77216">
              <w:rPr>
                <w:rFonts w:cs="Arial"/>
                <w:b/>
                <w:i/>
                <w:color w:val="FF0000"/>
              </w:rPr>
              <w:t xml:space="preserve"> </w:t>
            </w:r>
            <w:r w:rsidRPr="00C77216">
              <w:rPr>
                <w:rFonts w:cs="Arial"/>
                <w:i/>
              </w:rPr>
              <w:t>on using this form</w:t>
            </w:r>
            <w:r w:rsidR="0051580D" w:rsidRPr="00C77216">
              <w:rPr>
                <w:rFonts w:cs="Arial"/>
                <w:i/>
              </w:rPr>
              <w:t>: c</w:t>
            </w:r>
            <w:r w:rsidR="00F25D98" w:rsidRPr="00C77216">
              <w:rPr>
                <w:rFonts w:cs="Arial"/>
                <w:i/>
              </w:rPr>
              <w:t xml:space="preserve">omprehensive instructions can be found at </w:t>
            </w:r>
            <w:r w:rsidR="001B7A65" w:rsidRPr="00C77216">
              <w:rPr>
                <w:rFonts w:cs="Arial"/>
                <w:i/>
              </w:rPr>
              <w:br/>
            </w:r>
            <w:hyperlink r:id="rId13" w:history="1">
              <w:r w:rsidR="00DE34CF" w:rsidRPr="00C77216">
                <w:rPr>
                  <w:rStyle w:val="Hyperlink"/>
                  <w:rFonts w:cs="Arial"/>
                  <w:i/>
                </w:rPr>
                <w:t>http://www.3gpp.org/Change-Requests</w:t>
              </w:r>
            </w:hyperlink>
            <w:r w:rsidR="00F25D98" w:rsidRPr="00C77216">
              <w:rPr>
                <w:rFonts w:cs="Arial"/>
                <w:i/>
              </w:rPr>
              <w:t>.</w:t>
            </w:r>
          </w:p>
        </w:tc>
      </w:tr>
      <w:tr w:rsidR="001E41F3" w:rsidRPr="00C77216" w14:paraId="296CF086" w14:textId="77777777" w:rsidTr="00547111">
        <w:tc>
          <w:tcPr>
            <w:tcW w:w="9641" w:type="dxa"/>
            <w:gridSpan w:val="9"/>
          </w:tcPr>
          <w:p w14:paraId="7D4A60B5" w14:textId="77777777" w:rsidR="001E41F3" w:rsidRPr="00C77216" w:rsidRDefault="001E41F3">
            <w:pPr>
              <w:pStyle w:val="CRCoverPage"/>
              <w:spacing w:after="0"/>
              <w:rPr>
                <w:sz w:val="8"/>
                <w:szCs w:val="8"/>
              </w:rPr>
            </w:pPr>
          </w:p>
        </w:tc>
      </w:tr>
    </w:tbl>
    <w:p w14:paraId="53540664" w14:textId="77777777" w:rsidR="001E41F3" w:rsidRPr="00C77216"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C77216" w14:paraId="0EE45D52" w14:textId="77777777" w:rsidTr="00A7671C">
        <w:tc>
          <w:tcPr>
            <w:tcW w:w="2835" w:type="dxa"/>
          </w:tcPr>
          <w:p w14:paraId="59860FA1" w14:textId="77777777" w:rsidR="00F25D98" w:rsidRPr="00C77216" w:rsidRDefault="00F25D98" w:rsidP="001E41F3">
            <w:pPr>
              <w:pStyle w:val="CRCoverPage"/>
              <w:tabs>
                <w:tab w:val="right" w:pos="2751"/>
              </w:tabs>
              <w:spacing w:after="0"/>
              <w:rPr>
                <w:b/>
                <w:i/>
              </w:rPr>
            </w:pPr>
            <w:r w:rsidRPr="00C77216">
              <w:rPr>
                <w:b/>
                <w:i/>
              </w:rPr>
              <w:t>Proposed change</w:t>
            </w:r>
            <w:r w:rsidR="00A7671C" w:rsidRPr="00C77216">
              <w:rPr>
                <w:b/>
                <w:i/>
              </w:rPr>
              <w:t xml:space="preserve"> </w:t>
            </w:r>
            <w:r w:rsidRPr="00C77216">
              <w:rPr>
                <w:b/>
                <w:i/>
              </w:rPr>
              <w:t>affects:</w:t>
            </w:r>
          </w:p>
        </w:tc>
        <w:tc>
          <w:tcPr>
            <w:tcW w:w="1418" w:type="dxa"/>
          </w:tcPr>
          <w:p w14:paraId="07128383" w14:textId="77777777" w:rsidR="00F25D98" w:rsidRPr="00C77216" w:rsidRDefault="00F25D98" w:rsidP="001E41F3">
            <w:pPr>
              <w:pStyle w:val="CRCoverPage"/>
              <w:spacing w:after="0"/>
              <w:jc w:val="right"/>
            </w:pPr>
            <w:r w:rsidRPr="00C77216">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C77216" w:rsidRDefault="00F25D98" w:rsidP="001E41F3">
            <w:pPr>
              <w:pStyle w:val="CRCoverPage"/>
              <w:spacing w:after="0"/>
              <w:jc w:val="center"/>
              <w:rPr>
                <w:b/>
                <w:caps/>
              </w:rPr>
            </w:pPr>
          </w:p>
        </w:tc>
        <w:tc>
          <w:tcPr>
            <w:tcW w:w="709" w:type="dxa"/>
            <w:tcBorders>
              <w:left w:val="single" w:sz="4" w:space="0" w:color="auto"/>
            </w:tcBorders>
          </w:tcPr>
          <w:p w14:paraId="3519D777" w14:textId="77777777" w:rsidR="00F25D98" w:rsidRPr="00C77216" w:rsidRDefault="00F25D98" w:rsidP="001E41F3">
            <w:pPr>
              <w:pStyle w:val="CRCoverPage"/>
              <w:spacing w:after="0"/>
              <w:jc w:val="right"/>
              <w:rPr>
                <w:u w:val="single"/>
              </w:rPr>
            </w:pPr>
            <w:r w:rsidRPr="00C77216">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965B1E2" w:rsidR="00F25D98" w:rsidRPr="00C77216" w:rsidRDefault="0028020C" w:rsidP="001E41F3">
            <w:pPr>
              <w:pStyle w:val="CRCoverPage"/>
              <w:spacing w:after="0"/>
              <w:jc w:val="center"/>
              <w:rPr>
                <w:b/>
                <w:caps/>
              </w:rPr>
            </w:pPr>
            <w:r w:rsidRPr="00C77216">
              <w:rPr>
                <w:b/>
                <w:caps/>
              </w:rPr>
              <w:t>X</w:t>
            </w:r>
          </w:p>
        </w:tc>
        <w:tc>
          <w:tcPr>
            <w:tcW w:w="2126" w:type="dxa"/>
          </w:tcPr>
          <w:p w14:paraId="2ED8415F" w14:textId="77777777" w:rsidR="00F25D98" w:rsidRPr="00C77216" w:rsidRDefault="00F25D98" w:rsidP="001E41F3">
            <w:pPr>
              <w:pStyle w:val="CRCoverPage"/>
              <w:spacing w:after="0"/>
              <w:jc w:val="right"/>
              <w:rPr>
                <w:u w:val="single"/>
              </w:rPr>
            </w:pPr>
            <w:r w:rsidRPr="00C77216">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C77216" w:rsidRDefault="00F25D98" w:rsidP="001E41F3">
            <w:pPr>
              <w:pStyle w:val="CRCoverPage"/>
              <w:spacing w:after="0"/>
              <w:jc w:val="center"/>
              <w:rPr>
                <w:b/>
                <w:caps/>
              </w:rPr>
            </w:pPr>
          </w:p>
        </w:tc>
        <w:tc>
          <w:tcPr>
            <w:tcW w:w="1418" w:type="dxa"/>
            <w:tcBorders>
              <w:left w:val="nil"/>
            </w:tcBorders>
          </w:tcPr>
          <w:p w14:paraId="6562735E" w14:textId="77777777" w:rsidR="00F25D98" w:rsidRPr="00C77216" w:rsidRDefault="00F25D98" w:rsidP="001E41F3">
            <w:pPr>
              <w:pStyle w:val="CRCoverPage"/>
              <w:spacing w:after="0"/>
              <w:jc w:val="right"/>
            </w:pPr>
            <w:r w:rsidRPr="00C77216">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D65EADE" w:rsidR="00F25D98" w:rsidRPr="00C77216" w:rsidRDefault="0028020C" w:rsidP="001E41F3">
            <w:pPr>
              <w:pStyle w:val="CRCoverPage"/>
              <w:spacing w:after="0"/>
              <w:jc w:val="center"/>
              <w:rPr>
                <w:b/>
                <w:bCs/>
                <w:caps/>
              </w:rPr>
            </w:pPr>
            <w:r w:rsidRPr="00C77216">
              <w:rPr>
                <w:b/>
                <w:bCs/>
                <w:caps/>
              </w:rPr>
              <w:t>X</w:t>
            </w:r>
          </w:p>
        </w:tc>
      </w:tr>
    </w:tbl>
    <w:p w14:paraId="69DCC391" w14:textId="77777777" w:rsidR="001E41F3" w:rsidRPr="00C77216"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C77216" w14:paraId="31618834" w14:textId="77777777" w:rsidTr="00547111">
        <w:tc>
          <w:tcPr>
            <w:tcW w:w="9640" w:type="dxa"/>
            <w:gridSpan w:val="11"/>
          </w:tcPr>
          <w:p w14:paraId="55477508" w14:textId="77777777" w:rsidR="001E41F3" w:rsidRPr="00C77216" w:rsidRDefault="001E41F3">
            <w:pPr>
              <w:pStyle w:val="CRCoverPage"/>
              <w:spacing w:after="0"/>
              <w:rPr>
                <w:sz w:val="8"/>
                <w:szCs w:val="8"/>
              </w:rPr>
            </w:pPr>
          </w:p>
        </w:tc>
      </w:tr>
      <w:tr w:rsidR="001E41F3" w:rsidRPr="00C77216" w14:paraId="58300953" w14:textId="77777777" w:rsidTr="00547111">
        <w:tc>
          <w:tcPr>
            <w:tcW w:w="1843" w:type="dxa"/>
            <w:tcBorders>
              <w:top w:val="single" w:sz="4" w:space="0" w:color="auto"/>
              <w:left w:val="single" w:sz="4" w:space="0" w:color="auto"/>
            </w:tcBorders>
          </w:tcPr>
          <w:p w14:paraId="05B2F3A2" w14:textId="77777777" w:rsidR="001E41F3" w:rsidRPr="00C77216" w:rsidRDefault="001E41F3">
            <w:pPr>
              <w:pStyle w:val="CRCoverPage"/>
              <w:tabs>
                <w:tab w:val="right" w:pos="1759"/>
              </w:tabs>
              <w:spacing w:after="0"/>
              <w:rPr>
                <w:b/>
                <w:i/>
              </w:rPr>
            </w:pPr>
            <w:r w:rsidRPr="00C77216">
              <w:rPr>
                <w:b/>
                <w:i/>
              </w:rPr>
              <w:t>Title:</w:t>
            </w:r>
            <w:r w:rsidRPr="00C77216">
              <w:rPr>
                <w:b/>
                <w:i/>
              </w:rPr>
              <w:tab/>
            </w:r>
          </w:p>
        </w:tc>
        <w:tc>
          <w:tcPr>
            <w:tcW w:w="7797" w:type="dxa"/>
            <w:gridSpan w:val="10"/>
            <w:tcBorders>
              <w:top w:val="single" w:sz="4" w:space="0" w:color="auto"/>
              <w:right w:val="single" w:sz="4" w:space="0" w:color="auto"/>
            </w:tcBorders>
            <w:shd w:val="pct30" w:color="FFFF00" w:fill="auto"/>
          </w:tcPr>
          <w:p w14:paraId="3D393EEE" w14:textId="2A764FB6" w:rsidR="001E41F3" w:rsidRPr="00C77216" w:rsidRDefault="000841D9">
            <w:pPr>
              <w:pStyle w:val="CRCoverPage"/>
              <w:spacing w:after="0"/>
              <w:ind w:left="100"/>
            </w:pPr>
            <w:fldSimple w:instr=" DOCPROPERTY  CrTitle  \* MERGEFORMAT ">
              <w:r w:rsidRPr="00C77216">
                <w:t>[AMD-ARCH-MED] In-session Unicast Repair for MBS Object Distribution</w:t>
              </w:r>
            </w:fldSimple>
          </w:p>
        </w:tc>
      </w:tr>
      <w:tr w:rsidR="001E41F3" w:rsidRPr="00C77216" w14:paraId="05C08479" w14:textId="77777777" w:rsidTr="00547111">
        <w:tc>
          <w:tcPr>
            <w:tcW w:w="1843" w:type="dxa"/>
            <w:tcBorders>
              <w:left w:val="single" w:sz="4" w:space="0" w:color="auto"/>
            </w:tcBorders>
          </w:tcPr>
          <w:p w14:paraId="45E29F53" w14:textId="77777777" w:rsidR="001E41F3" w:rsidRPr="00C77216" w:rsidRDefault="001E41F3">
            <w:pPr>
              <w:pStyle w:val="CRCoverPage"/>
              <w:spacing w:after="0"/>
              <w:rPr>
                <w:b/>
                <w:i/>
                <w:sz w:val="8"/>
                <w:szCs w:val="8"/>
              </w:rPr>
            </w:pPr>
          </w:p>
        </w:tc>
        <w:tc>
          <w:tcPr>
            <w:tcW w:w="7797" w:type="dxa"/>
            <w:gridSpan w:val="10"/>
            <w:tcBorders>
              <w:right w:val="single" w:sz="4" w:space="0" w:color="auto"/>
            </w:tcBorders>
          </w:tcPr>
          <w:p w14:paraId="22071BC1" w14:textId="77777777" w:rsidR="001E41F3" w:rsidRPr="00C77216" w:rsidRDefault="001E41F3">
            <w:pPr>
              <w:pStyle w:val="CRCoverPage"/>
              <w:spacing w:after="0"/>
              <w:rPr>
                <w:sz w:val="8"/>
                <w:szCs w:val="8"/>
              </w:rPr>
            </w:pPr>
          </w:p>
        </w:tc>
      </w:tr>
      <w:tr w:rsidR="001E41F3" w:rsidRPr="00C77216" w14:paraId="46D5D7C2" w14:textId="77777777" w:rsidTr="00547111">
        <w:tc>
          <w:tcPr>
            <w:tcW w:w="1843" w:type="dxa"/>
            <w:tcBorders>
              <w:left w:val="single" w:sz="4" w:space="0" w:color="auto"/>
            </w:tcBorders>
          </w:tcPr>
          <w:p w14:paraId="45A6C2C4" w14:textId="77777777" w:rsidR="001E41F3" w:rsidRPr="00C77216" w:rsidRDefault="001E41F3">
            <w:pPr>
              <w:pStyle w:val="CRCoverPage"/>
              <w:tabs>
                <w:tab w:val="right" w:pos="1759"/>
              </w:tabs>
              <w:spacing w:after="0"/>
              <w:rPr>
                <w:b/>
                <w:i/>
              </w:rPr>
            </w:pPr>
            <w:r w:rsidRPr="00C77216">
              <w:rPr>
                <w:b/>
                <w:i/>
              </w:rPr>
              <w:t>Source to WG:</w:t>
            </w:r>
          </w:p>
        </w:tc>
        <w:tc>
          <w:tcPr>
            <w:tcW w:w="7797" w:type="dxa"/>
            <w:gridSpan w:val="10"/>
            <w:tcBorders>
              <w:right w:val="single" w:sz="4" w:space="0" w:color="auto"/>
            </w:tcBorders>
            <w:shd w:val="pct30" w:color="FFFF00" w:fill="auto"/>
          </w:tcPr>
          <w:p w14:paraId="298AA482" w14:textId="090F66CC" w:rsidR="001E41F3" w:rsidRPr="00C77216" w:rsidRDefault="000841D9">
            <w:pPr>
              <w:pStyle w:val="CRCoverPage"/>
              <w:spacing w:after="0"/>
              <w:ind w:left="100"/>
            </w:pPr>
            <w:fldSimple w:instr=" DOCPROPERTY  SourceIfWg  \* MERGEFORMAT ">
              <w:r w:rsidRPr="00C77216">
                <w:t>Qualcomm Germany</w:t>
              </w:r>
            </w:fldSimple>
          </w:p>
        </w:tc>
      </w:tr>
      <w:tr w:rsidR="001E41F3" w:rsidRPr="00C77216" w14:paraId="4196B218" w14:textId="77777777" w:rsidTr="00547111">
        <w:tc>
          <w:tcPr>
            <w:tcW w:w="1843" w:type="dxa"/>
            <w:tcBorders>
              <w:left w:val="single" w:sz="4" w:space="0" w:color="auto"/>
            </w:tcBorders>
          </w:tcPr>
          <w:p w14:paraId="14C300BA" w14:textId="77777777" w:rsidR="001E41F3" w:rsidRPr="00C77216" w:rsidRDefault="001E41F3">
            <w:pPr>
              <w:pStyle w:val="CRCoverPage"/>
              <w:tabs>
                <w:tab w:val="right" w:pos="1759"/>
              </w:tabs>
              <w:spacing w:after="0"/>
              <w:rPr>
                <w:b/>
                <w:i/>
              </w:rPr>
            </w:pPr>
            <w:r w:rsidRPr="00C77216">
              <w:rPr>
                <w:b/>
                <w:i/>
              </w:rPr>
              <w:t>Source to TSG:</w:t>
            </w:r>
          </w:p>
        </w:tc>
        <w:tc>
          <w:tcPr>
            <w:tcW w:w="7797" w:type="dxa"/>
            <w:gridSpan w:val="10"/>
            <w:tcBorders>
              <w:right w:val="single" w:sz="4" w:space="0" w:color="auto"/>
            </w:tcBorders>
            <w:shd w:val="pct30" w:color="FFFF00" w:fill="auto"/>
          </w:tcPr>
          <w:p w14:paraId="17FF8B7B" w14:textId="7D1980AB" w:rsidR="001E41F3" w:rsidRPr="00C77216" w:rsidRDefault="000841D9" w:rsidP="00547111">
            <w:pPr>
              <w:pStyle w:val="CRCoverPage"/>
              <w:spacing w:after="0"/>
              <w:ind w:left="100"/>
            </w:pPr>
            <w:fldSimple w:instr=" DOCPROPERTY  SourceIfTsg  \* MERGEFORMAT ">
              <w:r w:rsidRPr="00C77216">
                <w:t>S4</w:t>
              </w:r>
            </w:fldSimple>
          </w:p>
        </w:tc>
      </w:tr>
      <w:tr w:rsidR="001E41F3" w:rsidRPr="00C77216" w14:paraId="76303739" w14:textId="77777777" w:rsidTr="00547111">
        <w:tc>
          <w:tcPr>
            <w:tcW w:w="1843" w:type="dxa"/>
            <w:tcBorders>
              <w:left w:val="single" w:sz="4" w:space="0" w:color="auto"/>
            </w:tcBorders>
          </w:tcPr>
          <w:p w14:paraId="4D3B1657" w14:textId="77777777" w:rsidR="001E41F3" w:rsidRPr="00C77216" w:rsidRDefault="001E41F3">
            <w:pPr>
              <w:pStyle w:val="CRCoverPage"/>
              <w:spacing w:after="0"/>
              <w:rPr>
                <w:b/>
                <w:i/>
                <w:sz w:val="8"/>
                <w:szCs w:val="8"/>
              </w:rPr>
            </w:pPr>
          </w:p>
        </w:tc>
        <w:tc>
          <w:tcPr>
            <w:tcW w:w="7797" w:type="dxa"/>
            <w:gridSpan w:val="10"/>
            <w:tcBorders>
              <w:right w:val="single" w:sz="4" w:space="0" w:color="auto"/>
            </w:tcBorders>
          </w:tcPr>
          <w:p w14:paraId="6ED4D65A" w14:textId="77777777" w:rsidR="001E41F3" w:rsidRPr="00C77216" w:rsidRDefault="001E41F3">
            <w:pPr>
              <w:pStyle w:val="CRCoverPage"/>
              <w:spacing w:after="0"/>
              <w:rPr>
                <w:sz w:val="8"/>
                <w:szCs w:val="8"/>
              </w:rPr>
            </w:pPr>
          </w:p>
        </w:tc>
      </w:tr>
      <w:tr w:rsidR="001E41F3" w:rsidRPr="00C77216" w14:paraId="50563E52" w14:textId="77777777" w:rsidTr="00547111">
        <w:tc>
          <w:tcPr>
            <w:tcW w:w="1843" w:type="dxa"/>
            <w:tcBorders>
              <w:left w:val="single" w:sz="4" w:space="0" w:color="auto"/>
            </w:tcBorders>
          </w:tcPr>
          <w:p w14:paraId="32C381B7" w14:textId="77777777" w:rsidR="001E41F3" w:rsidRPr="00C77216" w:rsidRDefault="001E41F3">
            <w:pPr>
              <w:pStyle w:val="CRCoverPage"/>
              <w:tabs>
                <w:tab w:val="right" w:pos="1759"/>
              </w:tabs>
              <w:spacing w:after="0"/>
              <w:rPr>
                <w:b/>
                <w:i/>
              </w:rPr>
            </w:pPr>
            <w:r w:rsidRPr="00C77216">
              <w:rPr>
                <w:b/>
                <w:i/>
              </w:rPr>
              <w:t>Work item code</w:t>
            </w:r>
            <w:r w:rsidR="0051580D" w:rsidRPr="00C77216">
              <w:rPr>
                <w:b/>
                <w:i/>
              </w:rPr>
              <w:t>:</w:t>
            </w:r>
          </w:p>
        </w:tc>
        <w:tc>
          <w:tcPr>
            <w:tcW w:w="3686" w:type="dxa"/>
            <w:gridSpan w:val="5"/>
            <w:shd w:val="pct30" w:color="FFFF00" w:fill="auto"/>
          </w:tcPr>
          <w:p w14:paraId="115414A3" w14:textId="3E41DA87" w:rsidR="001E41F3" w:rsidRPr="00C77216" w:rsidRDefault="000841D9">
            <w:pPr>
              <w:pStyle w:val="CRCoverPage"/>
              <w:spacing w:after="0"/>
              <w:ind w:left="100"/>
            </w:pPr>
            <w:fldSimple w:instr=" DOCPROPERTY  RelatedWis  \* MERGEFORMAT ">
              <w:r w:rsidRPr="00C77216">
                <w:t>AMD-ARCH-MED</w:t>
              </w:r>
            </w:fldSimple>
          </w:p>
        </w:tc>
        <w:tc>
          <w:tcPr>
            <w:tcW w:w="567" w:type="dxa"/>
            <w:tcBorders>
              <w:left w:val="nil"/>
            </w:tcBorders>
          </w:tcPr>
          <w:p w14:paraId="61A86BCF" w14:textId="77777777" w:rsidR="001E41F3" w:rsidRPr="00C77216" w:rsidRDefault="001E41F3">
            <w:pPr>
              <w:pStyle w:val="CRCoverPage"/>
              <w:spacing w:after="0"/>
              <w:ind w:right="100"/>
            </w:pPr>
          </w:p>
        </w:tc>
        <w:tc>
          <w:tcPr>
            <w:tcW w:w="1417" w:type="dxa"/>
            <w:gridSpan w:val="3"/>
            <w:tcBorders>
              <w:left w:val="nil"/>
            </w:tcBorders>
          </w:tcPr>
          <w:p w14:paraId="153CBFB1" w14:textId="77777777" w:rsidR="001E41F3" w:rsidRPr="00C77216" w:rsidRDefault="001E41F3">
            <w:pPr>
              <w:pStyle w:val="CRCoverPage"/>
              <w:spacing w:after="0"/>
              <w:jc w:val="right"/>
            </w:pPr>
            <w:r w:rsidRPr="00C77216">
              <w:rPr>
                <w:b/>
                <w:i/>
              </w:rPr>
              <w:t>Date:</w:t>
            </w:r>
          </w:p>
        </w:tc>
        <w:tc>
          <w:tcPr>
            <w:tcW w:w="2127" w:type="dxa"/>
            <w:tcBorders>
              <w:right w:val="single" w:sz="4" w:space="0" w:color="auto"/>
            </w:tcBorders>
            <w:shd w:val="pct30" w:color="FFFF00" w:fill="auto"/>
          </w:tcPr>
          <w:p w14:paraId="56929475" w14:textId="01F9DE7F" w:rsidR="001E41F3" w:rsidRPr="00C77216" w:rsidRDefault="000841D9">
            <w:pPr>
              <w:pStyle w:val="CRCoverPage"/>
              <w:spacing w:after="0"/>
              <w:ind w:left="100"/>
            </w:pPr>
            <w:fldSimple w:instr=" DOCPROPERTY  ResDate  \* MERGEFORMAT ">
              <w:r w:rsidRPr="00C77216">
                <w:t>2025-01-06</w:t>
              </w:r>
            </w:fldSimple>
          </w:p>
        </w:tc>
      </w:tr>
      <w:tr w:rsidR="001E41F3" w:rsidRPr="00C77216" w14:paraId="690C7843" w14:textId="77777777" w:rsidTr="00547111">
        <w:tc>
          <w:tcPr>
            <w:tcW w:w="1843" w:type="dxa"/>
            <w:tcBorders>
              <w:left w:val="single" w:sz="4" w:space="0" w:color="auto"/>
            </w:tcBorders>
          </w:tcPr>
          <w:p w14:paraId="17A1A642" w14:textId="77777777" w:rsidR="001E41F3" w:rsidRPr="00C77216" w:rsidRDefault="001E41F3">
            <w:pPr>
              <w:pStyle w:val="CRCoverPage"/>
              <w:spacing w:after="0"/>
              <w:rPr>
                <w:b/>
                <w:i/>
                <w:sz w:val="8"/>
                <w:szCs w:val="8"/>
              </w:rPr>
            </w:pPr>
          </w:p>
        </w:tc>
        <w:tc>
          <w:tcPr>
            <w:tcW w:w="1986" w:type="dxa"/>
            <w:gridSpan w:val="4"/>
          </w:tcPr>
          <w:p w14:paraId="2F73FCFB" w14:textId="77777777" w:rsidR="001E41F3" w:rsidRPr="00C77216" w:rsidRDefault="001E41F3">
            <w:pPr>
              <w:pStyle w:val="CRCoverPage"/>
              <w:spacing w:after="0"/>
              <w:rPr>
                <w:sz w:val="8"/>
                <w:szCs w:val="8"/>
              </w:rPr>
            </w:pPr>
          </w:p>
        </w:tc>
        <w:tc>
          <w:tcPr>
            <w:tcW w:w="2267" w:type="dxa"/>
            <w:gridSpan w:val="2"/>
          </w:tcPr>
          <w:p w14:paraId="0FBCFC35" w14:textId="77777777" w:rsidR="001E41F3" w:rsidRPr="00C77216" w:rsidRDefault="001E41F3">
            <w:pPr>
              <w:pStyle w:val="CRCoverPage"/>
              <w:spacing w:after="0"/>
              <w:rPr>
                <w:sz w:val="8"/>
                <w:szCs w:val="8"/>
              </w:rPr>
            </w:pPr>
          </w:p>
        </w:tc>
        <w:tc>
          <w:tcPr>
            <w:tcW w:w="1417" w:type="dxa"/>
            <w:gridSpan w:val="3"/>
          </w:tcPr>
          <w:p w14:paraId="60243A9E" w14:textId="77777777" w:rsidR="001E41F3" w:rsidRPr="00C77216" w:rsidRDefault="001E41F3">
            <w:pPr>
              <w:pStyle w:val="CRCoverPage"/>
              <w:spacing w:after="0"/>
              <w:rPr>
                <w:sz w:val="8"/>
                <w:szCs w:val="8"/>
              </w:rPr>
            </w:pPr>
          </w:p>
        </w:tc>
        <w:tc>
          <w:tcPr>
            <w:tcW w:w="2127" w:type="dxa"/>
            <w:tcBorders>
              <w:right w:val="single" w:sz="4" w:space="0" w:color="auto"/>
            </w:tcBorders>
          </w:tcPr>
          <w:p w14:paraId="68E9B688" w14:textId="77777777" w:rsidR="001E41F3" w:rsidRPr="00C77216" w:rsidRDefault="001E41F3">
            <w:pPr>
              <w:pStyle w:val="CRCoverPage"/>
              <w:spacing w:after="0"/>
              <w:rPr>
                <w:sz w:val="8"/>
                <w:szCs w:val="8"/>
              </w:rPr>
            </w:pPr>
          </w:p>
        </w:tc>
      </w:tr>
      <w:tr w:rsidR="001E41F3" w:rsidRPr="00C77216" w14:paraId="13D4AF59" w14:textId="77777777" w:rsidTr="00547111">
        <w:trPr>
          <w:cantSplit/>
        </w:trPr>
        <w:tc>
          <w:tcPr>
            <w:tcW w:w="1843" w:type="dxa"/>
            <w:tcBorders>
              <w:left w:val="single" w:sz="4" w:space="0" w:color="auto"/>
            </w:tcBorders>
          </w:tcPr>
          <w:p w14:paraId="1E6EA205" w14:textId="77777777" w:rsidR="001E41F3" w:rsidRPr="00C77216" w:rsidRDefault="001E41F3">
            <w:pPr>
              <w:pStyle w:val="CRCoverPage"/>
              <w:tabs>
                <w:tab w:val="right" w:pos="1759"/>
              </w:tabs>
              <w:spacing w:after="0"/>
              <w:rPr>
                <w:b/>
                <w:i/>
              </w:rPr>
            </w:pPr>
            <w:r w:rsidRPr="00C77216">
              <w:rPr>
                <w:b/>
                <w:i/>
              </w:rPr>
              <w:t>Category:</w:t>
            </w:r>
          </w:p>
        </w:tc>
        <w:tc>
          <w:tcPr>
            <w:tcW w:w="851" w:type="dxa"/>
            <w:shd w:val="pct30" w:color="FFFF00" w:fill="auto"/>
          </w:tcPr>
          <w:p w14:paraId="154A6113" w14:textId="5479CA96" w:rsidR="001E41F3" w:rsidRPr="00C77216" w:rsidRDefault="000841D9" w:rsidP="00D24991">
            <w:pPr>
              <w:pStyle w:val="CRCoverPage"/>
              <w:spacing w:after="0"/>
              <w:ind w:left="100" w:right="-609"/>
              <w:rPr>
                <w:b/>
              </w:rPr>
            </w:pPr>
            <w:fldSimple w:instr=" DOCPROPERTY  Cat  \* MERGEFORMAT ">
              <w:r w:rsidRPr="00C77216">
                <w:rPr>
                  <w:b/>
                </w:rPr>
                <w:t>B</w:t>
              </w:r>
            </w:fldSimple>
          </w:p>
        </w:tc>
        <w:tc>
          <w:tcPr>
            <w:tcW w:w="3402" w:type="dxa"/>
            <w:gridSpan w:val="5"/>
            <w:tcBorders>
              <w:left w:val="nil"/>
            </w:tcBorders>
          </w:tcPr>
          <w:p w14:paraId="617AE5C6" w14:textId="77777777" w:rsidR="001E41F3" w:rsidRPr="00C77216" w:rsidRDefault="001E41F3">
            <w:pPr>
              <w:pStyle w:val="CRCoverPage"/>
              <w:spacing w:after="0"/>
            </w:pPr>
          </w:p>
        </w:tc>
        <w:tc>
          <w:tcPr>
            <w:tcW w:w="1417" w:type="dxa"/>
            <w:gridSpan w:val="3"/>
            <w:tcBorders>
              <w:left w:val="nil"/>
            </w:tcBorders>
          </w:tcPr>
          <w:p w14:paraId="42CDCEE5" w14:textId="77777777" w:rsidR="001E41F3" w:rsidRPr="00C77216" w:rsidRDefault="001E41F3">
            <w:pPr>
              <w:pStyle w:val="CRCoverPage"/>
              <w:spacing w:after="0"/>
              <w:jc w:val="right"/>
              <w:rPr>
                <w:b/>
                <w:i/>
              </w:rPr>
            </w:pPr>
            <w:r w:rsidRPr="00C77216">
              <w:rPr>
                <w:b/>
                <w:i/>
              </w:rPr>
              <w:t>Release:</w:t>
            </w:r>
          </w:p>
        </w:tc>
        <w:tc>
          <w:tcPr>
            <w:tcW w:w="2127" w:type="dxa"/>
            <w:tcBorders>
              <w:right w:val="single" w:sz="4" w:space="0" w:color="auto"/>
            </w:tcBorders>
            <w:shd w:val="pct30" w:color="FFFF00" w:fill="auto"/>
          </w:tcPr>
          <w:p w14:paraId="6C870B98" w14:textId="2B2B3567" w:rsidR="001E41F3" w:rsidRPr="00C77216" w:rsidRDefault="000841D9">
            <w:pPr>
              <w:pStyle w:val="CRCoverPage"/>
              <w:spacing w:after="0"/>
              <w:ind w:left="100"/>
            </w:pPr>
            <w:fldSimple w:instr=" DOCPROPERTY  Release  \* MERGEFORMAT ">
              <w:r w:rsidRPr="00C77216">
                <w:t>Rel-19</w:t>
              </w:r>
            </w:fldSimple>
          </w:p>
        </w:tc>
      </w:tr>
      <w:tr w:rsidR="001E41F3" w:rsidRPr="00C77216" w14:paraId="30122F0C" w14:textId="77777777" w:rsidTr="00547111">
        <w:tc>
          <w:tcPr>
            <w:tcW w:w="1843" w:type="dxa"/>
            <w:tcBorders>
              <w:left w:val="single" w:sz="4" w:space="0" w:color="auto"/>
              <w:bottom w:val="single" w:sz="4" w:space="0" w:color="auto"/>
            </w:tcBorders>
          </w:tcPr>
          <w:p w14:paraId="615796D0" w14:textId="77777777" w:rsidR="001E41F3" w:rsidRPr="00C77216" w:rsidRDefault="001E41F3">
            <w:pPr>
              <w:pStyle w:val="CRCoverPage"/>
              <w:spacing w:after="0"/>
              <w:rPr>
                <w:b/>
                <w:i/>
              </w:rPr>
            </w:pPr>
          </w:p>
        </w:tc>
        <w:tc>
          <w:tcPr>
            <w:tcW w:w="4677" w:type="dxa"/>
            <w:gridSpan w:val="8"/>
            <w:tcBorders>
              <w:bottom w:val="single" w:sz="4" w:space="0" w:color="auto"/>
            </w:tcBorders>
          </w:tcPr>
          <w:p w14:paraId="78418D37" w14:textId="77777777" w:rsidR="001E41F3" w:rsidRPr="00C77216" w:rsidRDefault="001E41F3">
            <w:pPr>
              <w:pStyle w:val="CRCoverPage"/>
              <w:spacing w:after="0"/>
              <w:ind w:left="383" w:hanging="383"/>
              <w:rPr>
                <w:i/>
                <w:sz w:val="18"/>
              </w:rPr>
            </w:pPr>
            <w:r w:rsidRPr="00C77216">
              <w:rPr>
                <w:i/>
                <w:sz w:val="18"/>
              </w:rPr>
              <w:t xml:space="preserve">Use </w:t>
            </w:r>
            <w:r w:rsidRPr="00C77216">
              <w:rPr>
                <w:i/>
                <w:sz w:val="18"/>
                <w:u w:val="single"/>
              </w:rPr>
              <w:t>one</w:t>
            </w:r>
            <w:r w:rsidRPr="00C77216">
              <w:rPr>
                <w:i/>
                <w:sz w:val="18"/>
              </w:rPr>
              <w:t xml:space="preserve"> of the following categories:</w:t>
            </w:r>
            <w:r w:rsidRPr="00C77216">
              <w:rPr>
                <w:b/>
                <w:i/>
                <w:sz w:val="18"/>
              </w:rPr>
              <w:br/>
            </w:r>
            <w:proofErr w:type="gramStart"/>
            <w:r w:rsidRPr="00C77216">
              <w:rPr>
                <w:b/>
                <w:i/>
                <w:sz w:val="18"/>
              </w:rPr>
              <w:t>F</w:t>
            </w:r>
            <w:r w:rsidRPr="00C77216">
              <w:rPr>
                <w:i/>
                <w:sz w:val="18"/>
              </w:rPr>
              <w:t xml:space="preserve">  (</w:t>
            </w:r>
            <w:proofErr w:type="gramEnd"/>
            <w:r w:rsidRPr="00C77216">
              <w:rPr>
                <w:i/>
                <w:sz w:val="18"/>
              </w:rPr>
              <w:t>correction)</w:t>
            </w:r>
            <w:r w:rsidRPr="00C77216">
              <w:rPr>
                <w:i/>
                <w:sz w:val="18"/>
              </w:rPr>
              <w:br/>
            </w:r>
            <w:r w:rsidRPr="00C77216">
              <w:rPr>
                <w:b/>
                <w:i/>
                <w:sz w:val="18"/>
              </w:rPr>
              <w:t>A</w:t>
            </w:r>
            <w:r w:rsidRPr="00C77216">
              <w:rPr>
                <w:i/>
                <w:sz w:val="18"/>
              </w:rPr>
              <w:t xml:space="preserve">  (</w:t>
            </w:r>
            <w:r w:rsidR="00DE34CF" w:rsidRPr="00C77216">
              <w:rPr>
                <w:i/>
                <w:sz w:val="18"/>
              </w:rPr>
              <w:t xml:space="preserve">mirror </w:t>
            </w:r>
            <w:r w:rsidRPr="00C77216">
              <w:rPr>
                <w:i/>
                <w:sz w:val="18"/>
              </w:rPr>
              <w:t>correspond</w:t>
            </w:r>
            <w:r w:rsidR="00DE34CF" w:rsidRPr="00C77216">
              <w:rPr>
                <w:i/>
                <w:sz w:val="18"/>
              </w:rPr>
              <w:t xml:space="preserve">ing </w:t>
            </w:r>
            <w:r w:rsidRPr="00C77216">
              <w:rPr>
                <w:i/>
                <w:sz w:val="18"/>
              </w:rPr>
              <w:t xml:space="preserve">to a </w:t>
            </w:r>
            <w:r w:rsidR="00DE34CF" w:rsidRPr="00C77216">
              <w:rPr>
                <w:i/>
                <w:sz w:val="18"/>
              </w:rPr>
              <w:t xml:space="preserve">change </w:t>
            </w:r>
            <w:r w:rsidRPr="00C77216">
              <w:rPr>
                <w:i/>
                <w:sz w:val="18"/>
              </w:rPr>
              <w:t xml:space="preserve">in an earlier </w:t>
            </w:r>
            <w:r w:rsidR="00665C47" w:rsidRPr="00C77216">
              <w:rPr>
                <w:i/>
                <w:sz w:val="18"/>
              </w:rPr>
              <w:tab/>
            </w:r>
            <w:r w:rsidR="00665C47" w:rsidRPr="00C77216">
              <w:rPr>
                <w:i/>
                <w:sz w:val="18"/>
              </w:rPr>
              <w:tab/>
            </w:r>
            <w:r w:rsidR="00665C47" w:rsidRPr="00C77216">
              <w:rPr>
                <w:i/>
                <w:sz w:val="18"/>
              </w:rPr>
              <w:tab/>
            </w:r>
            <w:r w:rsidR="00665C47" w:rsidRPr="00C77216">
              <w:rPr>
                <w:i/>
                <w:sz w:val="18"/>
              </w:rPr>
              <w:tab/>
            </w:r>
            <w:r w:rsidR="00665C47" w:rsidRPr="00C77216">
              <w:rPr>
                <w:i/>
                <w:sz w:val="18"/>
              </w:rPr>
              <w:tab/>
            </w:r>
            <w:r w:rsidR="00665C47" w:rsidRPr="00C77216">
              <w:rPr>
                <w:i/>
                <w:sz w:val="18"/>
              </w:rPr>
              <w:tab/>
            </w:r>
            <w:r w:rsidR="00665C47" w:rsidRPr="00C77216">
              <w:rPr>
                <w:i/>
                <w:sz w:val="18"/>
              </w:rPr>
              <w:tab/>
            </w:r>
            <w:r w:rsidR="00665C47" w:rsidRPr="00C77216">
              <w:rPr>
                <w:i/>
                <w:sz w:val="18"/>
              </w:rPr>
              <w:tab/>
            </w:r>
            <w:r w:rsidR="00665C47" w:rsidRPr="00C77216">
              <w:rPr>
                <w:i/>
                <w:sz w:val="18"/>
              </w:rPr>
              <w:tab/>
            </w:r>
            <w:r w:rsidR="00665C47" w:rsidRPr="00C77216">
              <w:rPr>
                <w:i/>
                <w:sz w:val="18"/>
              </w:rPr>
              <w:tab/>
            </w:r>
            <w:r w:rsidR="00665C47" w:rsidRPr="00C77216">
              <w:rPr>
                <w:i/>
                <w:sz w:val="18"/>
              </w:rPr>
              <w:tab/>
            </w:r>
            <w:r w:rsidR="00665C47" w:rsidRPr="00C77216">
              <w:rPr>
                <w:i/>
                <w:sz w:val="18"/>
              </w:rPr>
              <w:tab/>
            </w:r>
            <w:r w:rsidR="00665C47" w:rsidRPr="00C77216">
              <w:rPr>
                <w:i/>
                <w:sz w:val="18"/>
              </w:rPr>
              <w:tab/>
            </w:r>
            <w:r w:rsidRPr="00C77216">
              <w:rPr>
                <w:i/>
                <w:sz w:val="18"/>
              </w:rPr>
              <w:t>release)</w:t>
            </w:r>
            <w:r w:rsidRPr="00C77216">
              <w:rPr>
                <w:i/>
                <w:sz w:val="18"/>
              </w:rPr>
              <w:br/>
            </w:r>
            <w:r w:rsidRPr="00C77216">
              <w:rPr>
                <w:b/>
                <w:i/>
                <w:sz w:val="18"/>
              </w:rPr>
              <w:t>B</w:t>
            </w:r>
            <w:r w:rsidRPr="00C77216">
              <w:rPr>
                <w:i/>
                <w:sz w:val="18"/>
              </w:rPr>
              <w:t xml:space="preserve">  (addition of feature), </w:t>
            </w:r>
            <w:r w:rsidRPr="00C77216">
              <w:rPr>
                <w:i/>
                <w:sz w:val="18"/>
              </w:rPr>
              <w:br/>
            </w:r>
            <w:r w:rsidRPr="00C77216">
              <w:rPr>
                <w:b/>
                <w:i/>
                <w:sz w:val="18"/>
              </w:rPr>
              <w:t>C</w:t>
            </w:r>
            <w:r w:rsidRPr="00C77216">
              <w:rPr>
                <w:i/>
                <w:sz w:val="18"/>
              </w:rPr>
              <w:t xml:space="preserve">  (functional modification of feature)</w:t>
            </w:r>
            <w:r w:rsidRPr="00C77216">
              <w:rPr>
                <w:i/>
                <w:sz w:val="18"/>
              </w:rPr>
              <w:br/>
            </w:r>
            <w:r w:rsidRPr="00C77216">
              <w:rPr>
                <w:b/>
                <w:i/>
                <w:sz w:val="18"/>
              </w:rPr>
              <w:t>D</w:t>
            </w:r>
            <w:r w:rsidRPr="00C77216">
              <w:rPr>
                <w:i/>
                <w:sz w:val="18"/>
              </w:rPr>
              <w:t xml:space="preserve">  (editorial modification)</w:t>
            </w:r>
          </w:p>
          <w:p w14:paraId="05D36727" w14:textId="7BDF478D" w:rsidR="001E41F3" w:rsidRPr="00C77216" w:rsidRDefault="001E41F3">
            <w:pPr>
              <w:pStyle w:val="CRCoverPage"/>
            </w:pPr>
            <w:r w:rsidRPr="00C77216">
              <w:rPr>
                <w:sz w:val="18"/>
              </w:rPr>
              <w:t>Detailed explanations of the above categories can</w:t>
            </w:r>
            <w:r w:rsidRPr="00C77216">
              <w:rPr>
                <w:sz w:val="18"/>
              </w:rPr>
              <w:br/>
              <w:t xml:space="preserve">be found in 3GPP </w:t>
            </w:r>
            <w:hyperlink r:id="rId14" w:history="1">
              <w:r w:rsidRPr="00C77216">
                <w:rPr>
                  <w:rStyle w:val="Hyperlink"/>
                  <w:sz w:val="18"/>
                </w:rPr>
                <w:t>TR 21.900</w:t>
              </w:r>
            </w:hyperlink>
            <w:r w:rsidRPr="00C77216">
              <w:rPr>
                <w:sz w:val="18"/>
              </w:rPr>
              <w:t>.</w:t>
            </w:r>
          </w:p>
        </w:tc>
        <w:tc>
          <w:tcPr>
            <w:tcW w:w="3120" w:type="dxa"/>
            <w:gridSpan w:val="2"/>
            <w:tcBorders>
              <w:bottom w:val="single" w:sz="4" w:space="0" w:color="auto"/>
              <w:right w:val="single" w:sz="4" w:space="0" w:color="auto"/>
            </w:tcBorders>
          </w:tcPr>
          <w:p w14:paraId="1A28F380" w14:textId="0E2FCE84" w:rsidR="00D9124E" w:rsidRPr="00C77216" w:rsidRDefault="001E41F3" w:rsidP="00BD6BB8">
            <w:pPr>
              <w:pStyle w:val="CRCoverPage"/>
              <w:tabs>
                <w:tab w:val="left" w:pos="950"/>
              </w:tabs>
              <w:spacing w:after="0"/>
              <w:ind w:left="241" w:hanging="241"/>
              <w:rPr>
                <w:i/>
                <w:sz w:val="18"/>
              </w:rPr>
            </w:pPr>
            <w:r w:rsidRPr="00C77216">
              <w:rPr>
                <w:i/>
                <w:sz w:val="18"/>
              </w:rPr>
              <w:t xml:space="preserve">Use </w:t>
            </w:r>
            <w:r w:rsidRPr="00C77216">
              <w:rPr>
                <w:i/>
                <w:sz w:val="18"/>
                <w:u w:val="single"/>
              </w:rPr>
              <w:t>one</w:t>
            </w:r>
            <w:r w:rsidRPr="00C77216">
              <w:rPr>
                <w:i/>
                <w:sz w:val="18"/>
              </w:rPr>
              <w:t xml:space="preserve"> of the following releases:</w:t>
            </w:r>
            <w:r w:rsidRPr="00C77216">
              <w:rPr>
                <w:i/>
                <w:sz w:val="18"/>
              </w:rPr>
              <w:br/>
              <w:t>Rel-8</w:t>
            </w:r>
            <w:r w:rsidRPr="00C77216">
              <w:rPr>
                <w:i/>
                <w:sz w:val="18"/>
              </w:rPr>
              <w:tab/>
              <w:t>(Release 8)</w:t>
            </w:r>
            <w:r w:rsidR="007C2097" w:rsidRPr="00C77216">
              <w:rPr>
                <w:i/>
                <w:sz w:val="18"/>
              </w:rPr>
              <w:br/>
              <w:t>Rel-9</w:t>
            </w:r>
            <w:r w:rsidR="007C2097" w:rsidRPr="00C77216">
              <w:rPr>
                <w:i/>
                <w:sz w:val="18"/>
              </w:rPr>
              <w:tab/>
              <w:t>(Release 9)</w:t>
            </w:r>
            <w:r w:rsidR="009777D9" w:rsidRPr="00C77216">
              <w:rPr>
                <w:i/>
                <w:sz w:val="18"/>
              </w:rPr>
              <w:br/>
              <w:t>Rel-10</w:t>
            </w:r>
            <w:r w:rsidR="009777D9" w:rsidRPr="00C77216">
              <w:rPr>
                <w:i/>
                <w:sz w:val="18"/>
              </w:rPr>
              <w:tab/>
              <w:t>(Release 10)</w:t>
            </w:r>
            <w:r w:rsidR="000C038A" w:rsidRPr="00C77216">
              <w:rPr>
                <w:i/>
                <w:sz w:val="18"/>
              </w:rPr>
              <w:br/>
              <w:t>Rel-11</w:t>
            </w:r>
            <w:r w:rsidR="000C038A" w:rsidRPr="00C77216">
              <w:rPr>
                <w:i/>
                <w:sz w:val="18"/>
              </w:rPr>
              <w:tab/>
              <w:t>(Release 11)</w:t>
            </w:r>
            <w:r w:rsidR="000C038A" w:rsidRPr="00C77216">
              <w:rPr>
                <w:i/>
                <w:sz w:val="18"/>
              </w:rPr>
              <w:br/>
            </w:r>
            <w:r w:rsidR="002E472E" w:rsidRPr="00C77216">
              <w:rPr>
                <w:i/>
                <w:sz w:val="18"/>
              </w:rPr>
              <w:t>…</w:t>
            </w:r>
            <w:r w:rsidR="0051580D" w:rsidRPr="00C77216">
              <w:rPr>
                <w:i/>
                <w:sz w:val="18"/>
              </w:rPr>
              <w:br/>
            </w:r>
            <w:r w:rsidR="002E472E" w:rsidRPr="00C77216">
              <w:rPr>
                <w:i/>
                <w:sz w:val="18"/>
              </w:rPr>
              <w:t>Rel-17</w:t>
            </w:r>
            <w:r w:rsidR="002E472E" w:rsidRPr="00C77216">
              <w:rPr>
                <w:i/>
                <w:sz w:val="18"/>
              </w:rPr>
              <w:tab/>
              <w:t>(Release 17)</w:t>
            </w:r>
            <w:r w:rsidR="002E472E" w:rsidRPr="00C77216">
              <w:rPr>
                <w:i/>
                <w:sz w:val="18"/>
              </w:rPr>
              <w:br/>
              <w:t>Rel-18</w:t>
            </w:r>
            <w:r w:rsidR="002E472E" w:rsidRPr="00C77216">
              <w:rPr>
                <w:i/>
                <w:sz w:val="18"/>
              </w:rPr>
              <w:tab/>
              <w:t>(Release 18)</w:t>
            </w:r>
            <w:r w:rsidR="00C870F6" w:rsidRPr="00C77216">
              <w:rPr>
                <w:i/>
                <w:sz w:val="18"/>
              </w:rPr>
              <w:br/>
              <w:t>Rel-19</w:t>
            </w:r>
            <w:r w:rsidR="00653DE4" w:rsidRPr="00C77216">
              <w:rPr>
                <w:i/>
                <w:sz w:val="18"/>
              </w:rPr>
              <w:tab/>
              <w:t>(Release 19)</w:t>
            </w:r>
            <w:r w:rsidR="00D9124E" w:rsidRPr="00C77216">
              <w:rPr>
                <w:i/>
                <w:sz w:val="18"/>
              </w:rPr>
              <w:t xml:space="preserve"> </w:t>
            </w:r>
            <w:r w:rsidR="00D9124E" w:rsidRPr="00C77216">
              <w:rPr>
                <w:i/>
                <w:sz w:val="18"/>
              </w:rPr>
              <w:br/>
              <w:t>Rel-20</w:t>
            </w:r>
            <w:r w:rsidR="00D9124E" w:rsidRPr="00C77216">
              <w:rPr>
                <w:i/>
                <w:sz w:val="18"/>
              </w:rPr>
              <w:tab/>
              <w:t>(Release 20)</w:t>
            </w:r>
          </w:p>
        </w:tc>
      </w:tr>
      <w:tr w:rsidR="001E41F3" w:rsidRPr="00C77216" w14:paraId="7FBEB8E7" w14:textId="77777777" w:rsidTr="00547111">
        <w:tc>
          <w:tcPr>
            <w:tcW w:w="1843" w:type="dxa"/>
          </w:tcPr>
          <w:p w14:paraId="44A3A604" w14:textId="77777777" w:rsidR="001E41F3" w:rsidRPr="00C77216" w:rsidRDefault="001E41F3">
            <w:pPr>
              <w:pStyle w:val="CRCoverPage"/>
              <w:spacing w:after="0"/>
              <w:rPr>
                <w:b/>
                <w:i/>
                <w:sz w:val="8"/>
                <w:szCs w:val="8"/>
              </w:rPr>
            </w:pPr>
          </w:p>
        </w:tc>
        <w:tc>
          <w:tcPr>
            <w:tcW w:w="7797" w:type="dxa"/>
            <w:gridSpan w:val="10"/>
          </w:tcPr>
          <w:p w14:paraId="5524CC4E" w14:textId="77777777" w:rsidR="001E41F3" w:rsidRPr="00C77216" w:rsidRDefault="001E41F3">
            <w:pPr>
              <w:pStyle w:val="CRCoverPage"/>
              <w:spacing w:after="0"/>
              <w:rPr>
                <w:sz w:val="8"/>
                <w:szCs w:val="8"/>
              </w:rPr>
            </w:pPr>
          </w:p>
        </w:tc>
      </w:tr>
      <w:tr w:rsidR="001E41F3" w:rsidRPr="00C77216" w14:paraId="1256F52C" w14:textId="77777777" w:rsidTr="00547111">
        <w:tc>
          <w:tcPr>
            <w:tcW w:w="2694" w:type="dxa"/>
            <w:gridSpan w:val="2"/>
            <w:tcBorders>
              <w:top w:val="single" w:sz="4" w:space="0" w:color="auto"/>
              <w:left w:val="single" w:sz="4" w:space="0" w:color="auto"/>
            </w:tcBorders>
          </w:tcPr>
          <w:p w14:paraId="52C87DB0" w14:textId="77777777" w:rsidR="001E41F3" w:rsidRPr="00C77216" w:rsidRDefault="001E41F3">
            <w:pPr>
              <w:pStyle w:val="CRCoverPage"/>
              <w:tabs>
                <w:tab w:val="right" w:pos="2184"/>
              </w:tabs>
              <w:spacing w:after="0"/>
              <w:rPr>
                <w:b/>
                <w:i/>
              </w:rPr>
            </w:pPr>
            <w:r w:rsidRPr="00C77216">
              <w:rPr>
                <w:b/>
                <w:i/>
              </w:rPr>
              <w:t>Reason for change:</w:t>
            </w:r>
          </w:p>
        </w:tc>
        <w:tc>
          <w:tcPr>
            <w:tcW w:w="6946" w:type="dxa"/>
            <w:gridSpan w:val="9"/>
            <w:tcBorders>
              <w:top w:val="single" w:sz="4" w:space="0" w:color="auto"/>
              <w:right w:val="single" w:sz="4" w:space="0" w:color="auto"/>
            </w:tcBorders>
            <w:shd w:val="pct30" w:color="FFFF00" w:fill="auto"/>
          </w:tcPr>
          <w:p w14:paraId="6A61130C" w14:textId="53659BC5" w:rsidR="0077582C" w:rsidRPr="00C77216" w:rsidRDefault="0077582C" w:rsidP="0077582C">
            <w:pPr>
              <w:pStyle w:val="CRCoverPage"/>
              <w:spacing w:after="0"/>
            </w:pPr>
            <w:r w:rsidRPr="00C77216">
              <w:rPr>
                <w:b/>
                <w:bCs/>
              </w:rPr>
              <w:t>In-session Unicast Repair for MBS Object Distribution</w:t>
            </w:r>
            <w:r w:rsidRPr="00C77216">
              <w:t>: For live and low-latency live services using the Object Distribution Method in MBS, in certain cases the transmission of an object is not successful. In this case, unicast repair for individual MBS Clients can improve the service quality. However, the timing of such requests needs to be carefully studied in order to avoid network overloads or significant latencies in the delivery. A study to extend MBS User Services and object streaming to address in-session repair is of relevance. For details refer to TR 26.802.</w:t>
            </w:r>
          </w:p>
          <w:p w14:paraId="65DF2851" w14:textId="77777777" w:rsidR="0077582C" w:rsidRPr="00C77216" w:rsidRDefault="0077582C" w:rsidP="0077582C">
            <w:pPr>
              <w:pStyle w:val="CRCoverPage"/>
              <w:spacing w:after="0"/>
            </w:pPr>
          </w:p>
          <w:p w14:paraId="708AA7DE" w14:textId="2659E578" w:rsidR="001E41F3" w:rsidRPr="00C77216" w:rsidRDefault="0077582C" w:rsidP="00B3481F">
            <w:pPr>
              <w:pStyle w:val="CRCoverPage"/>
              <w:spacing w:after="0"/>
            </w:pPr>
            <w:r w:rsidRPr="00C77216">
              <w:t>In TR 26.802,</w:t>
            </w:r>
            <w:r w:rsidR="00AD0656" w:rsidRPr="00C77216">
              <w:rPr>
                <w:i/>
                <w:iCs/>
              </w:rPr>
              <w:t xml:space="preserve"> In-session unicast repair for MBS Object Distribution</w:t>
            </w:r>
            <w:r w:rsidR="00AD0656" w:rsidRPr="00C77216">
              <w:t xml:space="preserve"> </w:t>
            </w:r>
            <w:r w:rsidR="00BF400A" w:rsidRPr="00C77216">
              <w:t>as</w:t>
            </w:r>
            <w:r w:rsidR="00AD0656" w:rsidRPr="00C77216">
              <w:t xml:space="preserve"> introduced in clause 5.9 and based on the conclusions in clause 5.9.7 to address Gap#1 in clause 5.9.5 by the candidate solution in clause 5.9.6 has been </w:t>
            </w:r>
            <w:r w:rsidR="00B3481F" w:rsidRPr="00C77216">
              <w:t>motivated.</w:t>
            </w:r>
          </w:p>
        </w:tc>
      </w:tr>
      <w:tr w:rsidR="001E41F3" w:rsidRPr="00C77216" w14:paraId="4CA74D09" w14:textId="77777777" w:rsidTr="00547111">
        <w:tc>
          <w:tcPr>
            <w:tcW w:w="2694" w:type="dxa"/>
            <w:gridSpan w:val="2"/>
            <w:tcBorders>
              <w:left w:val="single" w:sz="4" w:space="0" w:color="auto"/>
            </w:tcBorders>
          </w:tcPr>
          <w:p w14:paraId="2D0866D6" w14:textId="77777777" w:rsidR="001E41F3" w:rsidRPr="00C77216" w:rsidRDefault="001E41F3">
            <w:pPr>
              <w:pStyle w:val="CRCoverPage"/>
              <w:spacing w:after="0"/>
              <w:rPr>
                <w:b/>
                <w:i/>
                <w:sz w:val="8"/>
                <w:szCs w:val="8"/>
              </w:rPr>
            </w:pPr>
          </w:p>
        </w:tc>
        <w:tc>
          <w:tcPr>
            <w:tcW w:w="6946" w:type="dxa"/>
            <w:gridSpan w:val="9"/>
            <w:tcBorders>
              <w:right w:val="single" w:sz="4" w:space="0" w:color="auto"/>
            </w:tcBorders>
          </w:tcPr>
          <w:p w14:paraId="365DEF04" w14:textId="77777777" w:rsidR="001E41F3" w:rsidRPr="00C77216" w:rsidRDefault="001E41F3">
            <w:pPr>
              <w:pStyle w:val="CRCoverPage"/>
              <w:spacing w:after="0"/>
              <w:rPr>
                <w:sz w:val="8"/>
                <w:szCs w:val="8"/>
              </w:rPr>
            </w:pPr>
          </w:p>
        </w:tc>
      </w:tr>
      <w:tr w:rsidR="001E41F3" w:rsidRPr="00C77216" w14:paraId="21016551" w14:textId="77777777" w:rsidTr="00547111">
        <w:tc>
          <w:tcPr>
            <w:tcW w:w="2694" w:type="dxa"/>
            <w:gridSpan w:val="2"/>
            <w:tcBorders>
              <w:left w:val="single" w:sz="4" w:space="0" w:color="auto"/>
            </w:tcBorders>
          </w:tcPr>
          <w:p w14:paraId="49433147" w14:textId="77777777" w:rsidR="001E41F3" w:rsidRPr="00C77216" w:rsidRDefault="001E41F3">
            <w:pPr>
              <w:pStyle w:val="CRCoverPage"/>
              <w:tabs>
                <w:tab w:val="right" w:pos="2184"/>
              </w:tabs>
              <w:spacing w:after="0"/>
              <w:rPr>
                <w:b/>
                <w:i/>
              </w:rPr>
            </w:pPr>
            <w:r w:rsidRPr="00C77216">
              <w:rPr>
                <w:b/>
                <w:i/>
              </w:rPr>
              <w:t>Summary of change</w:t>
            </w:r>
            <w:r w:rsidR="0051580D" w:rsidRPr="00C77216">
              <w:rPr>
                <w:b/>
                <w:i/>
              </w:rPr>
              <w:t>:</w:t>
            </w:r>
          </w:p>
        </w:tc>
        <w:tc>
          <w:tcPr>
            <w:tcW w:w="6946" w:type="dxa"/>
            <w:gridSpan w:val="9"/>
            <w:tcBorders>
              <w:right w:val="single" w:sz="4" w:space="0" w:color="auto"/>
            </w:tcBorders>
            <w:shd w:val="pct30" w:color="FFFF00" w:fill="auto"/>
          </w:tcPr>
          <w:p w14:paraId="669A9FC6" w14:textId="77777777" w:rsidR="00323C0E" w:rsidRPr="00C77216" w:rsidRDefault="00323C0E" w:rsidP="000004F5">
            <w:pPr>
              <w:ind w:left="284" w:hanging="284"/>
              <w:rPr>
                <w:rFonts w:ascii="Arial" w:hAnsi="Arial" w:cs="Arial"/>
              </w:rPr>
            </w:pPr>
            <w:r w:rsidRPr="00C77216">
              <w:rPr>
                <w:rFonts w:ascii="Arial" w:hAnsi="Arial" w:cs="Arial"/>
                <w:i/>
                <w:iCs/>
              </w:rPr>
              <w:t>In-session unicast repair for MBS Object Distribution</w:t>
            </w:r>
            <w:r w:rsidRPr="00C77216">
              <w:rPr>
                <w:rFonts w:ascii="Arial" w:hAnsi="Arial" w:cs="Arial"/>
              </w:rPr>
              <w:t xml:space="preserve"> as introduced in clause 5.9 of TR 26.802:</w:t>
            </w:r>
          </w:p>
          <w:p w14:paraId="54F05787" w14:textId="77777777" w:rsidR="00323C0E" w:rsidRPr="00C77216" w:rsidRDefault="00323C0E" w:rsidP="000004F5">
            <w:pPr>
              <w:ind w:left="568" w:hanging="284"/>
              <w:rPr>
                <w:rFonts w:ascii="Arial" w:hAnsi="Arial" w:cs="Arial"/>
              </w:rPr>
            </w:pPr>
            <w:r w:rsidRPr="00C77216">
              <w:rPr>
                <w:rFonts w:ascii="Arial" w:hAnsi="Arial" w:cs="Arial"/>
              </w:rPr>
              <w:t>i.</w:t>
            </w:r>
            <w:r w:rsidRPr="00C77216">
              <w:rPr>
                <w:rFonts w:ascii="Arial" w:hAnsi="Arial" w:cs="Arial"/>
              </w:rPr>
              <w:tab/>
              <w:t>Define a new reference point in TS 26.502 between the MBSTF and the MBS AS.</w:t>
            </w:r>
          </w:p>
          <w:p w14:paraId="31C656EC" w14:textId="44F4485E" w:rsidR="001E41F3" w:rsidRPr="00C77216" w:rsidRDefault="00323C0E" w:rsidP="000004F5">
            <w:pPr>
              <w:ind w:left="568" w:hanging="284"/>
              <w:rPr>
                <w:rFonts w:ascii="Arial" w:hAnsi="Arial" w:cs="Arial"/>
              </w:rPr>
            </w:pPr>
            <w:r w:rsidRPr="00C77216">
              <w:rPr>
                <w:rFonts w:ascii="Arial" w:hAnsi="Arial" w:cs="Arial"/>
              </w:rPr>
              <w:t>ii.</w:t>
            </w:r>
            <w:r w:rsidRPr="00C77216">
              <w:rPr>
                <w:rFonts w:ascii="Arial" w:hAnsi="Arial" w:cs="Arial"/>
              </w:rPr>
              <w:tab/>
              <w:t>Document call flows and procedures for both post-session and in-session unicast repair.</w:t>
            </w:r>
          </w:p>
        </w:tc>
      </w:tr>
      <w:tr w:rsidR="001E41F3" w:rsidRPr="00C77216" w14:paraId="1F886379" w14:textId="77777777" w:rsidTr="00547111">
        <w:tc>
          <w:tcPr>
            <w:tcW w:w="2694" w:type="dxa"/>
            <w:gridSpan w:val="2"/>
            <w:tcBorders>
              <w:left w:val="single" w:sz="4" w:space="0" w:color="auto"/>
            </w:tcBorders>
          </w:tcPr>
          <w:p w14:paraId="4D989623" w14:textId="77777777" w:rsidR="001E41F3" w:rsidRPr="00C77216" w:rsidRDefault="001E41F3">
            <w:pPr>
              <w:pStyle w:val="CRCoverPage"/>
              <w:spacing w:after="0"/>
              <w:rPr>
                <w:b/>
                <w:i/>
                <w:sz w:val="8"/>
                <w:szCs w:val="8"/>
              </w:rPr>
            </w:pPr>
          </w:p>
        </w:tc>
        <w:tc>
          <w:tcPr>
            <w:tcW w:w="6946" w:type="dxa"/>
            <w:gridSpan w:val="9"/>
            <w:tcBorders>
              <w:right w:val="single" w:sz="4" w:space="0" w:color="auto"/>
            </w:tcBorders>
          </w:tcPr>
          <w:p w14:paraId="71C4A204" w14:textId="77777777" w:rsidR="001E41F3" w:rsidRPr="00C77216" w:rsidRDefault="001E41F3">
            <w:pPr>
              <w:pStyle w:val="CRCoverPage"/>
              <w:spacing w:after="0"/>
              <w:rPr>
                <w:sz w:val="8"/>
                <w:szCs w:val="8"/>
              </w:rPr>
            </w:pPr>
          </w:p>
        </w:tc>
      </w:tr>
      <w:tr w:rsidR="001E41F3" w:rsidRPr="00C77216" w14:paraId="678D7BF9" w14:textId="77777777" w:rsidTr="00547111">
        <w:tc>
          <w:tcPr>
            <w:tcW w:w="2694" w:type="dxa"/>
            <w:gridSpan w:val="2"/>
            <w:tcBorders>
              <w:left w:val="single" w:sz="4" w:space="0" w:color="auto"/>
              <w:bottom w:val="single" w:sz="4" w:space="0" w:color="auto"/>
            </w:tcBorders>
          </w:tcPr>
          <w:p w14:paraId="4E5CE1B6" w14:textId="77777777" w:rsidR="001E41F3" w:rsidRPr="00C77216" w:rsidRDefault="001E41F3">
            <w:pPr>
              <w:pStyle w:val="CRCoverPage"/>
              <w:tabs>
                <w:tab w:val="right" w:pos="2184"/>
              </w:tabs>
              <w:spacing w:after="0"/>
              <w:rPr>
                <w:b/>
                <w:i/>
              </w:rPr>
            </w:pPr>
            <w:r w:rsidRPr="00C77216">
              <w:rPr>
                <w:b/>
                <w:i/>
              </w:rPr>
              <w:t>Consequences if not approved:</w:t>
            </w:r>
          </w:p>
        </w:tc>
        <w:tc>
          <w:tcPr>
            <w:tcW w:w="6946" w:type="dxa"/>
            <w:gridSpan w:val="9"/>
            <w:tcBorders>
              <w:bottom w:val="single" w:sz="4" w:space="0" w:color="auto"/>
              <w:right w:val="single" w:sz="4" w:space="0" w:color="auto"/>
            </w:tcBorders>
            <w:shd w:val="pct30" w:color="FFFF00" w:fill="auto"/>
          </w:tcPr>
          <w:p w14:paraId="5C4BEB44" w14:textId="33A22B7D" w:rsidR="001E41F3" w:rsidRPr="00C77216" w:rsidRDefault="002F3A27">
            <w:pPr>
              <w:pStyle w:val="CRCoverPage"/>
              <w:spacing w:after="0"/>
              <w:ind w:left="100"/>
            </w:pPr>
            <w:r w:rsidRPr="00C77216">
              <w:t>Feature not supported</w:t>
            </w:r>
          </w:p>
        </w:tc>
      </w:tr>
      <w:tr w:rsidR="001E41F3" w:rsidRPr="00C77216" w14:paraId="034AF533" w14:textId="77777777" w:rsidTr="00547111">
        <w:tc>
          <w:tcPr>
            <w:tcW w:w="2694" w:type="dxa"/>
            <w:gridSpan w:val="2"/>
          </w:tcPr>
          <w:p w14:paraId="39D9EB5B" w14:textId="77777777" w:rsidR="001E41F3" w:rsidRPr="00C77216" w:rsidRDefault="001E41F3">
            <w:pPr>
              <w:pStyle w:val="CRCoverPage"/>
              <w:spacing w:after="0"/>
              <w:rPr>
                <w:b/>
                <w:i/>
                <w:sz w:val="8"/>
                <w:szCs w:val="8"/>
              </w:rPr>
            </w:pPr>
          </w:p>
        </w:tc>
        <w:tc>
          <w:tcPr>
            <w:tcW w:w="6946" w:type="dxa"/>
            <w:gridSpan w:val="9"/>
          </w:tcPr>
          <w:p w14:paraId="7826CB1C" w14:textId="77777777" w:rsidR="001E41F3" w:rsidRPr="00C77216" w:rsidRDefault="001E41F3">
            <w:pPr>
              <w:pStyle w:val="CRCoverPage"/>
              <w:spacing w:after="0"/>
              <w:rPr>
                <w:sz w:val="8"/>
                <w:szCs w:val="8"/>
              </w:rPr>
            </w:pPr>
          </w:p>
        </w:tc>
      </w:tr>
      <w:tr w:rsidR="001E41F3" w:rsidRPr="00C77216" w14:paraId="6A17D7AC" w14:textId="77777777" w:rsidTr="00547111">
        <w:tc>
          <w:tcPr>
            <w:tcW w:w="2694" w:type="dxa"/>
            <w:gridSpan w:val="2"/>
            <w:tcBorders>
              <w:top w:val="single" w:sz="4" w:space="0" w:color="auto"/>
              <w:left w:val="single" w:sz="4" w:space="0" w:color="auto"/>
            </w:tcBorders>
          </w:tcPr>
          <w:p w14:paraId="6DAD5B19" w14:textId="77777777" w:rsidR="001E41F3" w:rsidRPr="00C77216" w:rsidRDefault="001E41F3">
            <w:pPr>
              <w:pStyle w:val="CRCoverPage"/>
              <w:tabs>
                <w:tab w:val="right" w:pos="2184"/>
              </w:tabs>
              <w:spacing w:after="0"/>
              <w:rPr>
                <w:b/>
                <w:i/>
              </w:rPr>
            </w:pPr>
            <w:r w:rsidRPr="00C77216">
              <w:rPr>
                <w:b/>
                <w:i/>
              </w:rPr>
              <w:t>Clauses affected:</w:t>
            </w:r>
          </w:p>
        </w:tc>
        <w:tc>
          <w:tcPr>
            <w:tcW w:w="6946" w:type="dxa"/>
            <w:gridSpan w:val="9"/>
            <w:tcBorders>
              <w:top w:val="single" w:sz="4" w:space="0" w:color="auto"/>
              <w:right w:val="single" w:sz="4" w:space="0" w:color="auto"/>
            </w:tcBorders>
            <w:shd w:val="pct30" w:color="FFFF00" w:fill="auto"/>
          </w:tcPr>
          <w:p w14:paraId="2E8CC96B" w14:textId="5017F42F" w:rsidR="001E41F3" w:rsidRPr="00C77216" w:rsidRDefault="006D13DE">
            <w:pPr>
              <w:pStyle w:val="CRCoverPage"/>
              <w:spacing w:after="0"/>
              <w:ind w:left="100"/>
            </w:pPr>
            <w:r w:rsidRPr="00C77216">
              <w:t xml:space="preserve">1, 2, </w:t>
            </w:r>
            <w:r w:rsidR="003C6F77" w:rsidRPr="00C77216">
              <w:t xml:space="preserve">4.2.2, </w:t>
            </w:r>
            <w:r w:rsidRPr="00C77216">
              <w:t xml:space="preserve">4.2.6, </w:t>
            </w:r>
            <w:r w:rsidR="0007109F" w:rsidRPr="00C77216">
              <w:t xml:space="preserve">4.3.1, </w:t>
            </w:r>
            <w:r w:rsidR="00CE55AC" w:rsidRPr="00C77216">
              <w:t>4.3.3.1, 4.3.3.2, 4.3.4, 4.4.1, 5.2, 5.6, 7.1, 7.4 (new)</w:t>
            </w:r>
          </w:p>
        </w:tc>
      </w:tr>
      <w:tr w:rsidR="001E41F3" w:rsidRPr="00C77216" w14:paraId="56E1E6C3" w14:textId="77777777" w:rsidTr="00547111">
        <w:tc>
          <w:tcPr>
            <w:tcW w:w="2694" w:type="dxa"/>
            <w:gridSpan w:val="2"/>
            <w:tcBorders>
              <w:left w:val="single" w:sz="4" w:space="0" w:color="auto"/>
            </w:tcBorders>
          </w:tcPr>
          <w:p w14:paraId="2FB9DE77" w14:textId="77777777" w:rsidR="001E41F3" w:rsidRPr="00C77216" w:rsidRDefault="001E41F3">
            <w:pPr>
              <w:pStyle w:val="CRCoverPage"/>
              <w:spacing w:after="0"/>
              <w:rPr>
                <w:b/>
                <w:i/>
                <w:sz w:val="8"/>
                <w:szCs w:val="8"/>
              </w:rPr>
            </w:pPr>
          </w:p>
        </w:tc>
        <w:tc>
          <w:tcPr>
            <w:tcW w:w="6946" w:type="dxa"/>
            <w:gridSpan w:val="9"/>
            <w:tcBorders>
              <w:right w:val="single" w:sz="4" w:space="0" w:color="auto"/>
            </w:tcBorders>
          </w:tcPr>
          <w:p w14:paraId="0898542D" w14:textId="77777777" w:rsidR="001E41F3" w:rsidRPr="00C77216" w:rsidRDefault="001E41F3">
            <w:pPr>
              <w:pStyle w:val="CRCoverPage"/>
              <w:spacing w:after="0"/>
              <w:rPr>
                <w:sz w:val="8"/>
                <w:szCs w:val="8"/>
              </w:rPr>
            </w:pPr>
          </w:p>
        </w:tc>
      </w:tr>
      <w:tr w:rsidR="001E41F3" w:rsidRPr="00C77216" w14:paraId="76F95A8B" w14:textId="77777777" w:rsidTr="00547111">
        <w:tc>
          <w:tcPr>
            <w:tcW w:w="2694" w:type="dxa"/>
            <w:gridSpan w:val="2"/>
            <w:tcBorders>
              <w:left w:val="single" w:sz="4" w:space="0" w:color="auto"/>
            </w:tcBorders>
          </w:tcPr>
          <w:p w14:paraId="335EAB52" w14:textId="77777777" w:rsidR="001E41F3" w:rsidRPr="00C77216"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1DF3285" w14:textId="77777777" w:rsidR="001E41F3" w:rsidRPr="00C77216" w:rsidRDefault="001E41F3">
            <w:pPr>
              <w:pStyle w:val="CRCoverPage"/>
              <w:spacing w:after="0"/>
              <w:jc w:val="center"/>
              <w:rPr>
                <w:b/>
                <w:caps/>
              </w:rPr>
            </w:pPr>
            <w:r w:rsidRPr="00C77216">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C77216" w:rsidRDefault="001E41F3">
            <w:pPr>
              <w:pStyle w:val="CRCoverPage"/>
              <w:spacing w:after="0"/>
              <w:jc w:val="center"/>
              <w:rPr>
                <w:b/>
                <w:caps/>
              </w:rPr>
            </w:pPr>
            <w:r w:rsidRPr="00C77216">
              <w:rPr>
                <w:b/>
                <w:caps/>
              </w:rPr>
              <w:t>N</w:t>
            </w:r>
          </w:p>
        </w:tc>
        <w:tc>
          <w:tcPr>
            <w:tcW w:w="2977" w:type="dxa"/>
            <w:gridSpan w:val="4"/>
          </w:tcPr>
          <w:p w14:paraId="304CCBCB" w14:textId="77777777" w:rsidR="001E41F3" w:rsidRPr="00C77216"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0D32F54E" w14:textId="77777777" w:rsidR="001E41F3" w:rsidRPr="00C77216" w:rsidRDefault="001E41F3">
            <w:pPr>
              <w:pStyle w:val="CRCoverPage"/>
              <w:spacing w:after="0"/>
              <w:ind w:left="99"/>
            </w:pPr>
          </w:p>
        </w:tc>
      </w:tr>
      <w:tr w:rsidR="001E41F3" w:rsidRPr="00C77216" w14:paraId="34ACE2EB" w14:textId="77777777" w:rsidTr="00547111">
        <w:tc>
          <w:tcPr>
            <w:tcW w:w="2694" w:type="dxa"/>
            <w:gridSpan w:val="2"/>
            <w:tcBorders>
              <w:left w:val="single" w:sz="4" w:space="0" w:color="auto"/>
            </w:tcBorders>
          </w:tcPr>
          <w:p w14:paraId="571382F3" w14:textId="77777777" w:rsidR="001E41F3" w:rsidRPr="00C77216" w:rsidRDefault="001E41F3">
            <w:pPr>
              <w:pStyle w:val="CRCoverPage"/>
              <w:tabs>
                <w:tab w:val="right" w:pos="2184"/>
              </w:tabs>
              <w:spacing w:after="0"/>
              <w:rPr>
                <w:b/>
                <w:i/>
              </w:rPr>
            </w:pPr>
            <w:r w:rsidRPr="00C77216">
              <w:rPr>
                <w:b/>
                <w:i/>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C77216"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9F0103B" w:rsidR="001E41F3" w:rsidRPr="00C77216" w:rsidRDefault="0028020C">
            <w:pPr>
              <w:pStyle w:val="CRCoverPage"/>
              <w:spacing w:after="0"/>
              <w:jc w:val="center"/>
              <w:rPr>
                <w:b/>
                <w:caps/>
              </w:rPr>
            </w:pPr>
            <w:r w:rsidRPr="00C77216">
              <w:rPr>
                <w:b/>
                <w:caps/>
              </w:rPr>
              <w:t>X</w:t>
            </w:r>
          </w:p>
        </w:tc>
        <w:tc>
          <w:tcPr>
            <w:tcW w:w="2977" w:type="dxa"/>
            <w:gridSpan w:val="4"/>
          </w:tcPr>
          <w:p w14:paraId="7DB274D8" w14:textId="77777777" w:rsidR="001E41F3" w:rsidRPr="00C77216" w:rsidRDefault="001E41F3">
            <w:pPr>
              <w:pStyle w:val="CRCoverPage"/>
              <w:tabs>
                <w:tab w:val="right" w:pos="2893"/>
              </w:tabs>
              <w:spacing w:after="0"/>
            </w:pPr>
            <w:r w:rsidRPr="00C77216">
              <w:t xml:space="preserve"> Other core specifications</w:t>
            </w:r>
            <w:r w:rsidRPr="00C77216">
              <w:tab/>
            </w:r>
          </w:p>
        </w:tc>
        <w:tc>
          <w:tcPr>
            <w:tcW w:w="3401" w:type="dxa"/>
            <w:gridSpan w:val="3"/>
            <w:tcBorders>
              <w:right w:val="single" w:sz="4" w:space="0" w:color="auto"/>
            </w:tcBorders>
            <w:shd w:val="pct30" w:color="FFFF00" w:fill="auto"/>
          </w:tcPr>
          <w:p w14:paraId="42398B96" w14:textId="77777777" w:rsidR="001E41F3" w:rsidRPr="00C77216" w:rsidRDefault="00145D43">
            <w:pPr>
              <w:pStyle w:val="CRCoverPage"/>
              <w:spacing w:after="0"/>
              <w:ind w:left="99"/>
            </w:pPr>
            <w:r w:rsidRPr="00C77216">
              <w:t xml:space="preserve">TS/TR ... CR ... </w:t>
            </w:r>
          </w:p>
        </w:tc>
      </w:tr>
      <w:tr w:rsidR="001E41F3" w:rsidRPr="00C77216" w14:paraId="446DDBAC" w14:textId="77777777" w:rsidTr="00547111">
        <w:tc>
          <w:tcPr>
            <w:tcW w:w="2694" w:type="dxa"/>
            <w:gridSpan w:val="2"/>
            <w:tcBorders>
              <w:left w:val="single" w:sz="4" w:space="0" w:color="auto"/>
            </w:tcBorders>
          </w:tcPr>
          <w:p w14:paraId="678A1AA6" w14:textId="77777777" w:rsidR="001E41F3" w:rsidRPr="00C77216" w:rsidRDefault="001E41F3">
            <w:pPr>
              <w:pStyle w:val="CRCoverPage"/>
              <w:spacing w:after="0"/>
              <w:rPr>
                <w:b/>
                <w:i/>
              </w:rPr>
            </w:pPr>
            <w:r w:rsidRPr="00C77216">
              <w:rPr>
                <w:b/>
                <w:i/>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C77216"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9AB6926" w:rsidR="001E41F3" w:rsidRPr="00C77216" w:rsidRDefault="0028020C">
            <w:pPr>
              <w:pStyle w:val="CRCoverPage"/>
              <w:spacing w:after="0"/>
              <w:jc w:val="center"/>
              <w:rPr>
                <w:b/>
                <w:caps/>
              </w:rPr>
            </w:pPr>
            <w:r w:rsidRPr="00C77216">
              <w:rPr>
                <w:b/>
                <w:caps/>
              </w:rPr>
              <w:t>X</w:t>
            </w:r>
          </w:p>
        </w:tc>
        <w:tc>
          <w:tcPr>
            <w:tcW w:w="2977" w:type="dxa"/>
            <w:gridSpan w:val="4"/>
          </w:tcPr>
          <w:p w14:paraId="1A4306D9" w14:textId="77777777" w:rsidR="001E41F3" w:rsidRPr="00C77216" w:rsidRDefault="001E41F3">
            <w:pPr>
              <w:pStyle w:val="CRCoverPage"/>
              <w:spacing w:after="0"/>
            </w:pPr>
            <w:r w:rsidRPr="00C77216">
              <w:t xml:space="preserve"> Test specifications</w:t>
            </w:r>
          </w:p>
        </w:tc>
        <w:tc>
          <w:tcPr>
            <w:tcW w:w="3401" w:type="dxa"/>
            <w:gridSpan w:val="3"/>
            <w:tcBorders>
              <w:right w:val="single" w:sz="4" w:space="0" w:color="auto"/>
            </w:tcBorders>
            <w:shd w:val="pct30" w:color="FFFF00" w:fill="auto"/>
          </w:tcPr>
          <w:p w14:paraId="186A633D" w14:textId="77777777" w:rsidR="001E41F3" w:rsidRPr="00C77216" w:rsidRDefault="00145D43">
            <w:pPr>
              <w:pStyle w:val="CRCoverPage"/>
              <w:spacing w:after="0"/>
              <w:ind w:left="99"/>
            </w:pPr>
            <w:r w:rsidRPr="00C77216">
              <w:t xml:space="preserve">TS/TR ... CR ... </w:t>
            </w:r>
          </w:p>
        </w:tc>
      </w:tr>
      <w:tr w:rsidR="001E41F3" w:rsidRPr="00C77216" w14:paraId="55C714D2" w14:textId="77777777" w:rsidTr="00547111">
        <w:tc>
          <w:tcPr>
            <w:tcW w:w="2694" w:type="dxa"/>
            <w:gridSpan w:val="2"/>
            <w:tcBorders>
              <w:left w:val="single" w:sz="4" w:space="0" w:color="auto"/>
            </w:tcBorders>
          </w:tcPr>
          <w:p w14:paraId="45913E62" w14:textId="77777777" w:rsidR="001E41F3" w:rsidRPr="00C77216" w:rsidRDefault="00145D43">
            <w:pPr>
              <w:pStyle w:val="CRCoverPage"/>
              <w:spacing w:after="0"/>
              <w:rPr>
                <w:b/>
                <w:i/>
              </w:rPr>
            </w:pPr>
            <w:r w:rsidRPr="00C77216">
              <w:rPr>
                <w:b/>
                <w:i/>
              </w:rPr>
              <w:t xml:space="preserve">(show </w:t>
            </w:r>
            <w:r w:rsidR="00592D74" w:rsidRPr="00C77216">
              <w:rPr>
                <w:b/>
                <w:i/>
              </w:rPr>
              <w:t xml:space="preserve">related </w:t>
            </w:r>
            <w:r w:rsidRPr="00C77216">
              <w:rPr>
                <w:b/>
                <w:i/>
              </w:rPr>
              <w:t>CR</w:t>
            </w:r>
            <w:r w:rsidR="00592D74" w:rsidRPr="00C77216">
              <w:rPr>
                <w:b/>
                <w:i/>
              </w:rPr>
              <w:t>s</w:t>
            </w:r>
            <w:r w:rsidRPr="00C77216">
              <w:rPr>
                <w:b/>
                <w:i/>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C77216"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FED95BF" w:rsidR="001E41F3" w:rsidRPr="00C77216" w:rsidRDefault="0028020C">
            <w:pPr>
              <w:pStyle w:val="CRCoverPage"/>
              <w:spacing w:after="0"/>
              <w:jc w:val="center"/>
              <w:rPr>
                <w:b/>
                <w:caps/>
              </w:rPr>
            </w:pPr>
            <w:r w:rsidRPr="00C77216">
              <w:rPr>
                <w:b/>
                <w:caps/>
              </w:rPr>
              <w:t>X</w:t>
            </w:r>
          </w:p>
        </w:tc>
        <w:tc>
          <w:tcPr>
            <w:tcW w:w="2977" w:type="dxa"/>
            <w:gridSpan w:val="4"/>
          </w:tcPr>
          <w:p w14:paraId="1B4FF921" w14:textId="77777777" w:rsidR="001E41F3" w:rsidRPr="00C77216" w:rsidRDefault="001E41F3">
            <w:pPr>
              <w:pStyle w:val="CRCoverPage"/>
              <w:spacing w:after="0"/>
            </w:pPr>
            <w:r w:rsidRPr="00C77216">
              <w:t xml:space="preserve"> O&amp;M Specifications</w:t>
            </w:r>
          </w:p>
        </w:tc>
        <w:tc>
          <w:tcPr>
            <w:tcW w:w="3401" w:type="dxa"/>
            <w:gridSpan w:val="3"/>
            <w:tcBorders>
              <w:right w:val="single" w:sz="4" w:space="0" w:color="auto"/>
            </w:tcBorders>
            <w:shd w:val="pct30" w:color="FFFF00" w:fill="auto"/>
          </w:tcPr>
          <w:p w14:paraId="66152F5E" w14:textId="77777777" w:rsidR="001E41F3" w:rsidRPr="00C77216" w:rsidRDefault="00145D43">
            <w:pPr>
              <w:pStyle w:val="CRCoverPage"/>
              <w:spacing w:after="0"/>
              <w:ind w:left="99"/>
            </w:pPr>
            <w:r w:rsidRPr="00C77216">
              <w:t>TS</w:t>
            </w:r>
            <w:r w:rsidR="000A6394" w:rsidRPr="00C77216">
              <w:t xml:space="preserve">/TR ... CR ... </w:t>
            </w:r>
          </w:p>
        </w:tc>
      </w:tr>
      <w:tr w:rsidR="001E41F3" w:rsidRPr="00C77216" w14:paraId="60DF82CC" w14:textId="77777777" w:rsidTr="008863B9">
        <w:tc>
          <w:tcPr>
            <w:tcW w:w="2694" w:type="dxa"/>
            <w:gridSpan w:val="2"/>
            <w:tcBorders>
              <w:left w:val="single" w:sz="4" w:space="0" w:color="auto"/>
            </w:tcBorders>
          </w:tcPr>
          <w:p w14:paraId="517696CD" w14:textId="77777777" w:rsidR="001E41F3" w:rsidRPr="00C77216" w:rsidRDefault="001E41F3">
            <w:pPr>
              <w:pStyle w:val="CRCoverPage"/>
              <w:spacing w:after="0"/>
              <w:rPr>
                <w:b/>
                <w:i/>
              </w:rPr>
            </w:pPr>
          </w:p>
        </w:tc>
        <w:tc>
          <w:tcPr>
            <w:tcW w:w="6946" w:type="dxa"/>
            <w:gridSpan w:val="9"/>
            <w:tcBorders>
              <w:right w:val="single" w:sz="4" w:space="0" w:color="auto"/>
            </w:tcBorders>
          </w:tcPr>
          <w:p w14:paraId="4D84207F" w14:textId="77777777" w:rsidR="001E41F3" w:rsidRPr="00C77216" w:rsidRDefault="001E41F3">
            <w:pPr>
              <w:pStyle w:val="CRCoverPage"/>
              <w:spacing w:after="0"/>
            </w:pPr>
          </w:p>
        </w:tc>
      </w:tr>
      <w:tr w:rsidR="001E41F3" w:rsidRPr="00C77216" w14:paraId="556B87B6" w14:textId="77777777" w:rsidTr="008863B9">
        <w:tc>
          <w:tcPr>
            <w:tcW w:w="2694" w:type="dxa"/>
            <w:gridSpan w:val="2"/>
            <w:tcBorders>
              <w:left w:val="single" w:sz="4" w:space="0" w:color="auto"/>
              <w:bottom w:val="single" w:sz="4" w:space="0" w:color="auto"/>
            </w:tcBorders>
          </w:tcPr>
          <w:p w14:paraId="79A9C411" w14:textId="77777777" w:rsidR="001E41F3" w:rsidRPr="00C77216" w:rsidRDefault="001E41F3">
            <w:pPr>
              <w:pStyle w:val="CRCoverPage"/>
              <w:tabs>
                <w:tab w:val="right" w:pos="2184"/>
              </w:tabs>
              <w:spacing w:after="0"/>
              <w:rPr>
                <w:b/>
                <w:i/>
              </w:rPr>
            </w:pPr>
            <w:r w:rsidRPr="00C77216">
              <w:rPr>
                <w:b/>
                <w:i/>
              </w:rPr>
              <w:lastRenderedPageBreak/>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C77216" w:rsidRDefault="001E41F3">
            <w:pPr>
              <w:pStyle w:val="CRCoverPage"/>
              <w:spacing w:after="0"/>
              <w:ind w:left="100"/>
            </w:pPr>
          </w:p>
        </w:tc>
      </w:tr>
      <w:tr w:rsidR="008863B9" w:rsidRPr="00C77216" w14:paraId="45BFE792" w14:textId="77777777" w:rsidTr="008863B9">
        <w:tc>
          <w:tcPr>
            <w:tcW w:w="2694" w:type="dxa"/>
            <w:gridSpan w:val="2"/>
            <w:tcBorders>
              <w:top w:val="single" w:sz="4" w:space="0" w:color="auto"/>
              <w:bottom w:val="single" w:sz="4" w:space="0" w:color="auto"/>
            </w:tcBorders>
          </w:tcPr>
          <w:p w14:paraId="194242DD" w14:textId="77777777" w:rsidR="008863B9" w:rsidRPr="00C77216"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C77216" w:rsidRDefault="008863B9">
            <w:pPr>
              <w:pStyle w:val="CRCoverPage"/>
              <w:spacing w:after="0"/>
              <w:ind w:left="100"/>
              <w:rPr>
                <w:sz w:val="8"/>
                <w:szCs w:val="8"/>
              </w:rPr>
            </w:pPr>
          </w:p>
        </w:tc>
      </w:tr>
      <w:tr w:rsidR="008863B9" w:rsidRPr="00C77216"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C77216" w:rsidRDefault="008863B9">
            <w:pPr>
              <w:pStyle w:val="CRCoverPage"/>
              <w:tabs>
                <w:tab w:val="right" w:pos="2184"/>
              </w:tabs>
              <w:spacing w:after="0"/>
              <w:rPr>
                <w:b/>
                <w:i/>
              </w:rPr>
            </w:pPr>
            <w:r w:rsidRPr="00C77216">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0564DA5" w14:textId="644C291B" w:rsidR="008863B9" w:rsidRPr="00C77216" w:rsidRDefault="00A8666D">
            <w:pPr>
              <w:pStyle w:val="CRCoverPage"/>
              <w:spacing w:after="0"/>
              <w:ind w:left="100"/>
            </w:pPr>
            <w:r w:rsidRPr="00C77216">
              <w:t xml:space="preserve">This revision 1 is updating the </w:t>
            </w:r>
            <w:r w:rsidR="00A2324E" w:rsidRPr="00C77216">
              <w:t>initial version to add substance.</w:t>
            </w:r>
          </w:p>
          <w:p w14:paraId="6ACA4173" w14:textId="3A3FFDE7" w:rsidR="00A8666D" w:rsidRPr="00C77216" w:rsidRDefault="00A8666D">
            <w:pPr>
              <w:pStyle w:val="CRCoverPage"/>
              <w:spacing w:after="0"/>
              <w:ind w:left="100"/>
            </w:pPr>
            <w:r w:rsidRPr="00C77216">
              <w:t>It is submitted for endorsement as basis for future work</w:t>
            </w:r>
          </w:p>
        </w:tc>
      </w:tr>
    </w:tbl>
    <w:p w14:paraId="17759814" w14:textId="77777777" w:rsidR="001E41F3" w:rsidRPr="00C77216" w:rsidRDefault="001E41F3">
      <w:pPr>
        <w:pStyle w:val="CRCoverPage"/>
        <w:spacing w:after="0"/>
        <w:rPr>
          <w:sz w:val="8"/>
          <w:szCs w:val="8"/>
        </w:rPr>
      </w:pPr>
    </w:p>
    <w:p w14:paraId="7DF59FCD" w14:textId="77777777" w:rsidR="00EB6E08" w:rsidRPr="00C77216" w:rsidRDefault="00EB6E08" w:rsidP="00EB6E08">
      <w:pPr>
        <w:pStyle w:val="Heading2"/>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5104397C" w14:textId="77777777" w:rsidR="004D1993" w:rsidRPr="00C77216" w:rsidRDefault="004D1993" w:rsidP="004D1993">
      <w:pPr>
        <w:pStyle w:val="Heading1"/>
      </w:pPr>
      <w:bookmarkStart w:id="2" w:name="_Toc170405514"/>
      <w:r w:rsidRPr="00C77216">
        <w:t>1</w:t>
      </w:r>
      <w:r w:rsidRPr="00C77216">
        <w:tab/>
        <w:t>Scope</w:t>
      </w:r>
      <w:bookmarkEnd w:id="2"/>
    </w:p>
    <w:p w14:paraId="2A1E38A5" w14:textId="77777777" w:rsidR="004D1993" w:rsidRPr="00C77216" w:rsidRDefault="004D1993" w:rsidP="004D1993">
      <w:r w:rsidRPr="00C77216">
        <w:t>The present document defines an architecture and high-level procedures for User Services conveyed using the 5G multicast–broadcast capabilities of the 5G System defined in TS 23.501 [2], TS 23.502 [3] and TS 23.247 [5].</w:t>
      </w:r>
    </w:p>
    <w:p w14:paraId="61E77A4E" w14:textId="0BCDE139" w:rsidR="0007109F" w:rsidRPr="00C77216" w:rsidRDefault="004D1993" w:rsidP="0007109F">
      <w:pPr>
        <w:rPr>
          <w:ins w:id="3" w:author="Thomas Stockhammer (24/12/10)" w:date="2025-01-06T09:42:00Z" w16du:dateUtc="2025-01-06T08:42:00Z"/>
        </w:rPr>
      </w:pPr>
      <w:ins w:id="4" w:author="Thomas Stockhammer (24/12/10)" w:date="2025-01-06T09:42:00Z" w16du:dateUtc="2025-01-06T08:42:00Z">
        <w:r w:rsidRPr="00C77216">
          <w:t xml:space="preserve">The design of the system is primarily motivated by the conclusions </w:t>
        </w:r>
      </w:ins>
      <w:ins w:id="5" w:author="Richard Bradbury" w:date="2025-01-07T18:07:00Z" w16du:dateUtc="2025-01-07T18:07:00Z">
        <w:r w:rsidR="0003591F">
          <w:t>of</w:t>
        </w:r>
      </w:ins>
      <w:ins w:id="6" w:author="Thomas Stockhammer (24/12/10)" w:date="2025-01-06T09:42:00Z" w16du:dateUtc="2025-01-06T08:42:00Z">
        <w:r w:rsidRPr="00C77216">
          <w:t xml:space="preserve"> TR</w:t>
        </w:r>
      </w:ins>
      <w:ins w:id="7" w:author="Richard Bradbury" w:date="2025-01-07T11:20:00Z" w16du:dateUtc="2025-01-07T11:20:00Z">
        <w:r w:rsidR="0007109F" w:rsidRPr="00C77216">
          <w:t> </w:t>
        </w:r>
      </w:ins>
      <w:ins w:id="8" w:author="Thomas Stockhammer (24/12/10)" w:date="2025-01-06T09:42:00Z" w16du:dateUtc="2025-01-06T08:42:00Z">
        <w:r w:rsidRPr="00C77216">
          <w:t>26.802</w:t>
        </w:r>
      </w:ins>
      <w:ins w:id="9" w:author="Richard Bradbury" w:date="2025-01-07T11:20:00Z" w16du:dateUtc="2025-01-07T11:20:00Z">
        <w:r w:rsidR="0007109F" w:rsidRPr="00C77216">
          <w:t> </w:t>
        </w:r>
      </w:ins>
      <w:ins w:id="10" w:author="Thomas Stockhammer (24/12/10)" w:date="2025-01-06T09:42:00Z" w16du:dateUtc="2025-01-06T08:42:00Z">
        <w:r w:rsidRPr="00C77216">
          <w:t>[</w:t>
        </w:r>
      </w:ins>
      <w:ins w:id="11" w:author="Richard Bradbury" w:date="2025-01-07T11:27:00Z" w16du:dateUtc="2025-01-07T11:27:00Z">
        <w:r w:rsidR="00E22B38" w:rsidRPr="00C77216">
          <w:t>20</w:t>
        </w:r>
      </w:ins>
      <w:ins w:id="12" w:author="Thomas Stockhammer (24/12/10)" w:date="2025-01-06T09:42:00Z" w16du:dateUtc="2025-01-06T08:42:00Z">
        <w:r w:rsidRPr="00C77216">
          <w:t>]</w:t>
        </w:r>
      </w:ins>
      <w:ins w:id="13" w:author="Thomas Stockhammer (24/12/10)" w:date="2025-01-06T09:44:00Z" w16du:dateUtc="2025-01-06T08:44:00Z">
        <w:r w:rsidRPr="00C77216">
          <w:t>.</w:t>
        </w:r>
      </w:ins>
    </w:p>
    <w:p w14:paraId="55223952" w14:textId="77777777" w:rsidR="004D1993" w:rsidRPr="00C77216" w:rsidRDefault="004D1993" w:rsidP="004D1993">
      <w:pPr>
        <w:pStyle w:val="Heading2"/>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6A5943B0" w14:textId="77777777" w:rsidR="00FD1940" w:rsidRPr="00C77216" w:rsidRDefault="00FD1940" w:rsidP="00FD1940">
      <w:pPr>
        <w:pStyle w:val="Heading1"/>
      </w:pPr>
      <w:bookmarkStart w:id="14" w:name="_Toc170405515"/>
      <w:r w:rsidRPr="00C77216">
        <w:t>2</w:t>
      </w:r>
      <w:r w:rsidRPr="00C77216">
        <w:tab/>
        <w:t>References</w:t>
      </w:r>
      <w:bookmarkEnd w:id="14"/>
    </w:p>
    <w:p w14:paraId="7D86A6CD" w14:textId="77777777" w:rsidR="00FD1940" w:rsidRPr="00C77216" w:rsidRDefault="00FD1940" w:rsidP="00FD1940">
      <w:r w:rsidRPr="00C77216">
        <w:t>The following documents contain provisions which, through reference in this text, constitute provisions of the present document.</w:t>
      </w:r>
    </w:p>
    <w:p w14:paraId="31BA0DF2" w14:textId="77777777" w:rsidR="00FD1940" w:rsidRPr="00C77216" w:rsidRDefault="00FD1940" w:rsidP="00FD1940">
      <w:pPr>
        <w:pStyle w:val="B1"/>
      </w:pPr>
      <w:r w:rsidRPr="00C77216">
        <w:t>-</w:t>
      </w:r>
      <w:r w:rsidRPr="00C77216">
        <w:tab/>
        <w:t>References are either specific (identified by date of publication, edition number, version number, etc.) or non</w:t>
      </w:r>
      <w:r w:rsidRPr="00C77216">
        <w:noBreakHyphen/>
        <w:t>specific.</w:t>
      </w:r>
    </w:p>
    <w:p w14:paraId="49B5BFFA" w14:textId="77777777" w:rsidR="00FD1940" w:rsidRPr="00C77216" w:rsidRDefault="00FD1940" w:rsidP="00FD1940">
      <w:pPr>
        <w:pStyle w:val="B1"/>
      </w:pPr>
      <w:r w:rsidRPr="00C77216">
        <w:t>-</w:t>
      </w:r>
      <w:r w:rsidRPr="00C77216">
        <w:tab/>
        <w:t>For a specific reference, subsequent revisions do not apply.</w:t>
      </w:r>
    </w:p>
    <w:p w14:paraId="5C92A319" w14:textId="77777777" w:rsidR="00FD1940" w:rsidRPr="00C77216" w:rsidRDefault="00FD1940" w:rsidP="00FD1940">
      <w:pPr>
        <w:pStyle w:val="B1"/>
      </w:pPr>
      <w:r w:rsidRPr="00C77216">
        <w:t>-</w:t>
      </w:r>
      <w:r w:rsidRPr="00C77216">
        <w:tab/>
        <w:t>For a non-specific reference, the latest version applies. In the case of a reference to a 3GPP document (including a GSM document), a non-specific reference implicitly refers to the latest version of that document</w:t>
      </w:r>
      <w:r w:rsidRPr="00C77216">
        <w:rPr>
          <w:i/>
        </w:rPr>
        <w:t xml:space="preserve"> in the same Release as the present document</w:t>
      </w:r>
      <w:r w:rsidRPr="00C77216">
        <w:t>.</w:t>
      </w:r>
    </w:p>
    <w:p w14:paraId="0087E8A7" w14:textId="77777777" w:rsidR="00FD1940" w:rsidRPr="00C77216" w:rsidRDefault="00FD1940" w:rsidP="00FD1940">
      <w:pPr>
        <w:pStyle w:val="EX"/>
      </w:pPr>
      <w:r w:rsidRPr="00C77216">
        <w:t>[1]</w:t>
      </w:r>
      <w:r w:rsidRPr="00C77216">
        <w:tab/>
        <w:t>3GPP TR 21.905: "Vocabulary for 3GPP Specifications".</w:t>
      </w:r>
    </w:p>
    <w:p w14:paraId="78F4F7BA" w14:textId="77777777" w:rsidR="00FD1940" w:rsidRPr="00C77216" w:rsidRDefault="00FD1940" w:rsidP="00FD1940">
      <w:pPr>
        <w:pStyle w:val="EX"/>
      </w:pPr>
      <w:r w:rsidRPr="00C77216">
        <w:t>[2]</w:t>
      </w:r>
      <w:r w:rsidRPr="00C77216">
        <w:tab/>
        <w:t>3GPP TS 23.501: "System architecture for the 5G System (5GS)".</w:t>
      </w:r>
    </w:p>
    <w:p w14:paraId="68D08917" w14:textId="77777777" w:rsidR="00FD1940" w:rsidRPr="00C77216" w:rsidRDefault="00FD1940" w:rsidP="00FD1940">
      <w:pPr>
        <w:pStyle w:val="EX"/>
      </w:pPr>
      <w:r w:rsidRPr="00C77216">
        <w:t>[3]</w:t>
      </w:r>
      <w:r w:rsidRPr="00C77216">
        <w:tab/>
        <w:t>3GPP TS 23.502: "Procedures for the 5G System (5GS)".</w:t>
      </w:r>
    </w:p>
    <w:p w14:paraId="232819BD" w14:textId="77777777" w:rsidR="00FD1940" w:rsidRPr="00C77216" w:rsidRDefault="00FD1940" w:rsidP="00FD1940">
      <w:pPr>
        <w:pStyle w:val="EX"/>
      </w:pPr>
      <w:r w:rsidRPr="00C77216">
        <w:t>[4]</w:t>
      </w:r>
      <w:r w:rsidRPr="00C77216">
        <w:tab/>
        <w:t>3GPP TS 23.503: "Policy and charging control framework for the 5G System (5GS); Stage 2".</w:t>
      </w:r>
    </w:p>
    <w:p w14:paraId="54702E18" w14:textId="77777777" w:rsidR="00FD1940" w:rsidRPr="00C77216" w:rsidRDefault="00FD1940" w:rsidP="00FD1940">
      <w:pPr>
        <w:pStyle w:val="EX"/>
      </w:pPr>
      <w:r w:rsidRPr="00C77216">
        <w:t>[5]</w:t>
      </w:r>
      <w:r w:rsidRPr="00C77216">
        <w:tab/>
        <w:t>3GPP TS 23.247: "Architectural enhancements for 5G multicast-broadcast services; Stage 2".</w:t>
      </w:r>
    </w:p>
    <w:p w14:paraId="6EA51EAA" w14:textId="77777777" w:rsidR="00FD1940" w:rsidRPr="00C77216" w:rsidRDefault="00FD1940" w:rsidP="00FD1940">
      <w:pPr>
        <w:pStyle w:val="EX"/>
      </w:pPr>
      <w:r w:rsidRPr="00C77216">
        <w:t>[6]</w:t>
      </w:r>
      <w:r w:rsidRPr="00C77216">
        <w:tab/>
        <w:t xml:space="preserve">3GPP TS 26.348: "Northbound Application Programming Interface (API) for Multimedia Broadcast/Multicast Service (MBMS) at the </w:t>
      </w:r>
      <w:proofErr w:type="spellStart"/>
      <w:r w:rsidRPr="00C77216">
        <w:t>xMB</w:t>
      </w:r>
      <w:proofErr w:type="spellEnd"/>
      <w:r w:rsidRPr="00C77216">
        <w:t xml:space="preserve"> reference point".</w:t>
      </w:r>
    </w:p>
    <w:p w14:paraId="4F9658B1" w14:textId="77777777" w:rsidR="00FD1940" w:rsidRPr="00C77216" w:rsidRDefault="00FD1940" w:rsidP="00FD1940">
      <w:pPr>
        <w:pStyle w:val="EX"/>
        <w:rPr>
          <w:rStyle w:val="normaltextrun"/>
        </w:rPr>
      </w:pPr>
      <w:bookmarkStart w:id="15" w:name="definitions"/>
      <w:bookmarkEnd w:id="15"/>
      <w:r w:rsidRPr="00C77216">
        <w:rPr>
          <w:rStyle w:val="normaltextrun"/>
        </w:rPr>
        <w:t>[7]</w:t>
      </w:r>
      <w:r w:rsidRPr="00C77216">
        <w:rPr>
          <w:rStyle w:val="normaltextrun"/>
        </w:rPr>
        <w:tab/>
        <w:t xml:space="preserve">3GPP TS 26.501: </w:t>
      </w:r>
      <w:r w:rsidRPr="00C77216">
        <w:t>"</w:t>
      </w:r>
      <w:r w:rsidRPr="00C77216">
        <w:rPr>
          <w:rStyle w:val="normaltextrun"/>
        </w:rPr>
        <w:t>5G Media Streaming (5GMS); General description and architecture".</w:t>
      </w:r>
    </w:p>
    <w:p w14:paraId="55D55EBC" w14:textId="77777777" w:rsidR="00FD1940" w:rsidRPr="00C77216" w:rsidRDefault="00FD1940" w:rsidP="00FD1940">
      <w:pPr>
        <w:pStyle w:val="EX"/>
        <w:rPr>
          <w:rStyle w:val="normaltextrun"/>
        </w:rPr>
      </w:pPr>
      <w:r w:rsidRPr="00C77216">
        <w:rPr>
          <w:rStyle w:val="normaltextrun"/>
        </w:rPr>
        <w:t>[8]</w:t>
      </w:r>
      <w:r w:rsidRPr="00C77216">
        <w:rPr>
          <w:rStyle w:val="normaltextrun"/>
        </w:rPr>
        <w:tab/>
        <w:t>IETF RFC 3550: "RTP: A Transport Protocol for Real-Time Applications".</w:t>
      </w:r>
    </w:p>
    <w:p w14:paraId="75A0235E" w14:textId="77777777" w:rsidR="00FD1940" w:rsidRPr="00C77216" w:rsidRDefault="00FD1940" w:rsidP="00FD1940">
      <w:pPr>
        <w:pStyle w:val="EX"/>
        <w:rPr>
          <w:rStyle w:val="normaltextrun"/>
        </w:rPr>
      </w:pPr>
      <w:r w:rsidRPr="00C77216">
        <w:rPr>
          <w:rStyle w:val="normaltextrun"/>
        </w:rPr>
        <w:t>[9]</w:t>
      </w:r>
      <w:r w:rsidRPr="00C77216">
        <w:rPr>
          <w:rStyle w:val="normaltextrun"/>
        </w:rPr>
        <w:tab/>
        <w:t>IETF RFC 2250: "RTP Payload Format for MPEG1/MPEG2 Video".</w:t>
      </w:r>
    </w:p>
    <w:p w14:paraId="1B79BB85" w14:textId="77777777" w:rsidR="00FD1940" w:rsidRPr="00C77216" w:rsidRDefault="00FD1940" w:rsidP="00FD1940">
      <w:pPr>
        <w:pStyle w:val="EX"/>
        <w:rPr>
          <w:rStyle w:val="normaltextrun"/>
        </w:rPr>
      </w:pPr>
      <w:r w:rsidRPr="00C77216">
        <w:rPr>
          <w:rStyle w:val="normaltextrun"/>
        </w:rPr>
        <w:t>[10]</w:t>
      </w:r>
      <w:r w:rsidRPr="00C77216">
        <w:rPr>
          <w:rStyle w:val="normaltextrun"/>
        </w:rPr>
        <w:tab/>
        <w:t>3GPP </w:t>
      </w:r>
      <w:r w:rsidRPr="00C77216">
        <w:rPr>
          <w:lang w:eastAsia="ja-JP"/>
        </w:rPr>
        <w:t>TS 26.247: "Transparent end-to-end Packet-switched Streaming Service (PSS); Progressive Download and Dynamic Adaptive Streaming over HTTP (3GP-DASH)".</w:t>
      </w:r>
    </w:p>
    <w:p w14:paraId="281BA639" w14:textId="77777777" w:rsidR="00FD1940" w:rsidRPr="00C77216" w:rsidRDefault="00FD1940" w:rsidP="00FD1940">
      <w:pPr>
        <w:pStyle w:val="EX"/>
      </w:pPr>
      <w:r w:rsidRPr="00C77216">
        <w:t>[11]</w:t>
      </w:r>
      <w:r w:rsidRPr="00C77216">
        <w:tab/>
        <w:t>3GPP TS 26.531: "Data Collection and Reporting; General Description and Architecture".</w:t>
      </w:r>
    </w:p>
    <w:p w14:paraId="47C4A86E" w14:textId="77777777" w:rsidR="00FD1940" w:rsidRPr="00C77216" w:rsidRDefault="00FD1940" w:rsidP="00FD1940">
      <w:pPr>
        <w:pStyle w:val="EX"/>
      </w:pPr>
      <w:r w:rsidRPr="00C77216">
        <w:t>[12]</w:t>
      </w:r>
      <w:r w:rsidRPr="00C77216">
        <w:tab/>
        <w:t>3GPP TS 23.468: "Group Communication System Enablers for LTE (GCSE_LTE)".</w:t>
      </w:r>
    </w:p>
    <w:p w14:paraId="5E7E67FD" w14:textId="77777777" w:rsidR="00FD1940" w:rsidRPr="00C77216" w:rsidRDefault="00FD1940" w:rsidP="00FD1940">
      <w:pPr>
        <w:pStyle w:val="EX"/>
      </w:pPr>
      <w:r w:rsidRPr="00C77216">
        <w:t>[13]</w:t>
      </w:r>
      <w:r w:rsidRPr="00C77216">
        <w:tab/>
        <w:t>Void.</w:t>
      </w:r>
    </w:p>
    <w:p w14:paraId="3268418F" w14:textId="77777777" w:rsidR="00FD1940" w:rsidRPr="00C77216" w:rsidRDefault="00FD1940" w:rsidP="00FD1940">
      <w:pPr>
        <w:pStyle w:val="EX"/>
      </w:pPr>
      <w:r w:rsidRPr="00C77216">
        <w:rPr>
          <w:lang w:eastAsia="ja-JP"/>
        </w:rPr>
        <w:t>[14]</w:t>
      </w:r>
      <w:r w:rsidRPr="00C77216">
        <w:rPr>
          <w:lang w:eastAsia="ja-JP"/>
        </w:rPr>
        <w:tab/>
        <w:t>3GPP TS 23</w:t>
      </w:r>
      <w:r w:rsidRPr="00C77216">
        <w:rPr>
          <w:rStyle w:val="normaltextrun"/>
        </w:rPr>
        <w:t>.</w:t>
      </w:r>
      <w:r w:rsidRPr="00C77216">
        <w:rPr>
          <w:rStyle w:val="normaltextrun"/>
          <w:lang w:eastAsia="ja-JP"/>
        </w:rPr>
        <w:t xml:space="preserve">468: </w:t>
      </w:r>
      <w:r w:rsidRPr="00C77216">
        <w:t>"Group Communication System Enablers for LTE (GCSE_LTE)</w:t>
      </w:r>
      <w:r w:rsidRPr="00C77216">
        <w:rPr>
          <w:lang w:eastAsia="zh-CN"/>
        </w:rPr>
        <w:t>".</w:t>
      </w:r>
    </w:p>
    <w:p w14:paraId="64A7CCF6" w14:textId="77777777" w:rsidR="00FD1940" w:rsidRPr="00C77216" w:rsidRDefault="00FD1940" w:rsidP="00FD1940">
      <w:pPr>
        <w:pStyle w:val="EX"/>
      </w:pPr>
      <w:r w:rsidRPr="00C77216">
        <w:lastRenderedPageBreak/>
        <w:t>[15]</w:t>
      </w:r>
      <w:r w:rsidRPr="00C77216">
        <w:tab/>
        <w:t>3GPP TS 29.522: "5G System; Network Exposure Function Northbound APIs; Stage 3".</w:t>
      </w:r>
    </w:p>
    <w:p w14:paraId="146ED42F" w14:textId="77777777" w:rsidR="00FD1940" w:rsidRPr="00C77216" w:rsidRDefault="00FD1940" w:rsidP="00FD1940">
      <w:pPr>
        <w:pStyle w:val="EX"/>
      </w:pPr>
      <w:r w:rsidRPr="00C77216">
        <w:t>[16]</w:t>
      </w:r>
      <w:r w:rsidRPr="00C77216">
        <w:tab/>
        <w:t xml:space="preserve">OMA: "OMNA BCAST Service Class Registry", </w:t>
      </w:r>
      <w:hyperlink r:id="rId15" w:history="1">
        <w:r w:rsidRPr="00C77216">
          <w:rPr>
            <w:rStyle w:val="Hyperlink"/>
          </w:rPr>
          <w:t>https://technical.openmobilealliance.org/OMNA/bcast/bcast-service-class-registry.html</w:t>
        </w:r>
      </w:hyperlink>
      <w:r w:rsidRPr="00C77216">
        <w:t>.</w:t>
      </w:r>
    </w:p>
    <w:p w14:paraId="7ACEC83E" w14:textId="77777777" w:rsidR="00FD1940" w:rsidRPr="00C77216" w:rsidRDefault="00FD1940" w:rsidP="00FD1940">
      <w:pPr>
        <w:pStyle w:val="EX"/>
      </w:pPr>
      <w:r w:rsidRPr="00C77216">
        <w:t>[17]</w:t>
      </w:r>
      <w:r w:rsidRPr="00C77216">
        <w:tab/>
        <w:t xml:space="preserve">IANA: "Reliable Multicast Transport (RMT) FEC Encoding IDs and FEC Instance IDs", </w:t>
      </w:r>
      <w:hyperlink r:id="rId16" w:anchor="rmt-fec-parameters-1" w:history="1">
        <w:r w:rsidRPr="00C77216">
          <w:rPr>
            <w:rStyle w:val="Hyperlink"/>
          </w:rPr>
          <w:t>https://www.iana.org/assignments/rmt-fec-parameters/rmt-fec-parameters.xhtml#rmt-fec-parameters-1</w:t>
        </w:r>
      </w:hyperlink>
      <w:r w:rsidRPr="00C77216">
        <w:t>.</w:t>
      </w:r>
    </w:p>
    <w:p w14:paraId="69E4E310" w14:textId="77777777" w:rsidR="00FD1940" w:rsidRPr="00C77216" w:rsidRDefault="00FD1940" w:rsidP="00FD1940">
      <w:pPr>
        <w:pStyle w:val="EX"/>
      </w:pPr>
      <w:r w:rsidRPr="00C77216">
        <w:t>[18]</w:t>
      </w:r>
      <w:r w:rsidRPr="00C77216">
        <w:tab/>
        <w:t>3GPP TS 33.501: "Security architecture and procedures for 5G system".</w:t>
      </w:r>
    </w:p>
    <w:p w14:paraId="0CE7D66D" w14:textId="77777777" w:rsidR="00FD1940" w:rsidRPr="00C77216" w:rsidRDefault="00FD1940" w:rsidP="00FD1940">
      <w:pPr>
        <w:pStyle w:val="EX"/>
        <w:rPr>
          <w:rFonts w:eastAsiaTheme="minorEastAsia"/>
          <w:lang w:eastAsia="zh-CN"/>
        </w:rPr>
      </w:pPr>
      <w:r w:rsidRPr="00C77216">
        <w:rPr>
          <w:rFonts w:eastAsiaTheme="minorEastAsia" w:hint="eastAsia"/>
          <w:lang w:eastAsia="zh-CN"/>
        </w:rPr>
        <w:t>[</w:t>
      </w:r>
      <w:r w:rsidRPr="00C77216">
        <w:rPr>
          <w:rFonts w:eastAsiaTheme="minorEastAsia"/>
          <w:lang w:eastAsia="zh-CN"/>
        </w:rPr>
        <w:t>19]</w:t>
      </w:r>
      <w:r w:rsidRPr="00C77216">
        <w:rPr>
          <w:rFonts w:eastAsiaTheme="minorEastAsia"/>
          <w:lang w:eastAsia="zh-CN"/>
        </w:rPr>
        <w:tab/>
        <w:t>3GPP TS 33.246: "Security of Multimedia Broadcast/Multicast Service (MBMS)".</w:t>
      </w:r>
    </w:p>
    <w:p w14:paraId="70A6A506" w14:textId="14C5108B" w:rsidR="003C6F77" w:rsidRPr="00C77216" w:rsidRDefault="00FD1940" w:rsidP="003C6F77">
      <w:pPr>
        <w:pStyle w:val="EX"/>
        <w:rPr>
          <w:ins w:id="16" w:author="Thomas Stockhammer (24/12/10)" w:date="2025-01-06T09:42:00Z" w16du:dateUtc="2025-01-06T08:42:00Z"/>
          <w:rFonts w:eastAsiaTheme="minorEastAsia"/>
          <w:lang w:eastAsia="zh-CN"/>
        </w:rPr>
      </w:pPr>
      <w:ins w:id="17" w:author="Thomas Stockhammer (24/12/10)" w:date="2025-01-06T09:43:00Z" w16du:dateUtc="2025-01-06T08:43:00Z">
        <w:r w:rsidRPr="00C77216">
          <w:rPr>
            <w:rFonts w:eastAsiaTheme="minorEastAsia" w:hint="eastAsia"/>
            <w:lang w:eastAsia="zh-CN"/>
          </w:rPr>
          <w:t>[</w:t>
        </w:r>
      </w:ins>
      <w:ins w:id="18" w:author="Richard Bradbury" w:date="2025-01-07T11:27:00Z" w16du:dateUtc="2025-01-07T11:27:00Z">
        <w:r w:rsidR="00E22B38" w:rsidRPr="00C77216">
          <w:rPr>
            <w:rFonts w:eastAsiaTheme="minorEastAsia"/>
            <w:lang w:eastAsia="zh-CN"/>
          </w:rPr>
          <w:t>20</w:t>
        </w:r>
      </w:ins>
      <w:ins w:id="19" w:author="Thomas Stockhammer (24/12/10)" w:date="2025-01-06T09:43:00Z" w16du:dateUtc="2025-01-06T08:43:00Z">
        <w:r w:rsidRPr="00C77216">
          <w:rPr>
            <w:rFonts w:eastAsiaTheme="minorEastAsia"/>
            <w:lang w:eastAsia="zh-CN"/>
          </w:rPr>
          <w:t>]</w:t>
        </w:r>
        <w:r w:rsidRPr="00C77216">
          <w:rPr>
            <w:rFonts w:eastAsiaTheme="minorEastAsia"/>
            <w:lang w:eastAsia="zh-CN"/>
          </w:rPr>
          <w:tab/>
          <w:t>3GPP TR</w:t>
        </w:r>
      </w:ins>
      <w:ins w:id="20" w:author="Richard Bradbury" w:date="2025-01-07T11:20:00Z" w16du:dateUtc="2025-01-07T11:20:00Z">
        <w:r w:rsidR="0007109F" w:rsidRPr="00C77216">
          <w:rPr>
            <w:rFonts w:eastAsiaTheme="minorEastAsia"/>
            <w:lang w:eastAsia="zh-CN"/>
          </w:rPr>
          <w:t> </w:t>
        </w:r>
      </w:ins>
      <w:ins w:id="21" w:author="Thomas Stockhammer (24/12/10)" w:date="2025-01-06T09:43:00Z" w16du:dateUtc="2025-01-06T08:43:00Z">
        <w:r w:rsidRPr="00C77216">
          <w:rPr>
            <w:rFonts w:eastAsiaTheme="minorEastAsia"/>
            <w:lang w:eastAsia="zh-CN"/>
          </w:rPr>
          <w:t>26.802: "Multicast Architecture Enhancement for 5G Media Streaming".</w:t>
        </w:r>
      </w:ins>
    </w:p>
    <w:p w14:paraId="1CFDD88E" w14:textId="77777777" w:rsidR="004D1993" w:rsidRPr="00C77216" w:rsidRDefault="004D1993" w:rsidP="004D1993">
      <w:pPr>
        <w:pStyle w:val="Heading2"/>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0BDD2E1F" w14:textId="77777777" w:rsidR="003C6F77" w:rsidRPr="00C77216" w:rsidRDefault="003C6F77" w:rsidP="003C6F77">
      <w:pPr>
        <w:pStyle w:val="Heading3"/>
      </w:pPr>
      <w:bookmarkStart w:id="22" w:name="_Toc170405524"/>
      <w:bookmarkStart w:id="23" w:name="_Toc170405528"/>
      <w:r w:rsidRPr="00C77216">
        <w:t>4.2.2</w:t>
      </w:r>
      <w:r w:rsidRPr="00C77216">
        <w:tab/>
        <w:t>User Services network architecture</w:t>
      </w:r>
      <w:bookmarkEnd w:id="22"/>
    </w:p>
    <w:p w14:paraId="3F3F122F" w14:textId="77777777" w:rsidR="003C6F77" w:rsidRPr="00C77216" w:rsidRDefault="003C6F77" w:rsidP="003C6F77">
      <w:pPr>
        <w:keepNext/>
        <w:keepLines/>
      </w:pPr>
      <w:r w:rsidRPr="00C77216">
        <w:t>MBS User Services enable high-level applications to make use of the low-level features of the MBS System. An MBS User Service is provided by the MBSF and MBSTF working in combination to support configuration option 2 and configuration option 3 defined in annex A of TS 23.247 [5]. In addition to the Network Functions defined in [5]:</w:t>
      </w:r>
    </w:p>
    <w:p w14:paraId="71A97461" w14:textId="77777777" w:rsidR="003C6F77" w:rsidRPr="00C77216" w:rsidRDefault="003C6F77" w:rsidP="003C6F77">
      <w:pPr>
        <w:pStyle w:val="B1"/>
        <w:keepNext/>
      </w:pPr>
      <w:r w:rsidRPr="00C77216">
        <w:t>-</w:t>
      </w:r>
      <w:r w:rsidRPr="00C77216">
        <w:tab/>
        <w:t xml:space="preserve">The </w:t>
      </w:r>
      <w:r w:rsidRPr="00C77216">
        <w:rPr>
          <w:i/>
          <w:iCs/>
        </w:rPr>
        <w:t>MBS AF</w:t>
      </w:r>
      <w:r w:rsidRPr="00C77216">
        <w:t xml:space="preserve"> provides unicast User Service Announcements to the MBSF Client in the user plane and to the MBSTF.</w:t>
      </w:r>
    </w:p>
    <w:p w14:paraId="0CE2AF3E" w14:textId="153D1692" w:rsidR="003C6F77" w:rsidRPr="00C77216" w:rsidRDefault="003C6F77" w:rsidP="003C6F77">
      <w:pPr>
        <w:pStyle w:val="B1"/>
        <w:keepNext/>
      </w:pPr>
      <w:r w:rsidRPr="00C77216">
        <w:t>-</w:t>
      </w:r>
      <w:r w:rsidRPr="00C77216">
        <w:tab/>
        <w:t xml:space="preserve">The </w:t>
      </w:r>
      <w:r w:rsidRPr="00C77216">
        <w:rPr>
          <w:i/>
          <w:iCs/>
        </w:rPr>
        <w:t>MBS AS</w:t>
      </w:r>
      <w:r w:rsidRPr="00C77216">
        <w:t xml:space="preserve"> provides unicast services such as Object Repair to the </w:t>
      </w:r>
      <w:ins w:id="24" w:author="Richard Bradbury" w:date="2025-01-07T11:21:00Z" w16du:dateUtc="2025-01-07T11:21:00Z">
        <w:r w:rsidR="0007109F" w:rsidRPr="00C77216">
          <w:t xml:space="preserve">MBSTF and </w:t>
        </w:r>
      </w:ins>
      <w:r w:rsidRPr="00C77216">
        <w:t>MBSTF Client.</w:t>
      </w:r>
    </w:p>
    <w:p w14:paraId="6F6996B1" w14:textId="77777777" w:rsidR="003C6F77" w:rsidRPr="00C77216" w:rsidRDefault="003C6F77" w:rsidP="003C6F77">
      <w:pPr>
        <w:pStyle w:val="B1"/>
      </w:pPr>
      <w:r w:rsidRPr="00C77216">
        <w:t>-</w:t>
      </w:r>
      <w:r w:rsidRPr="00C77216">
        <w:tab/>
        <w:t xml:space="preserve">The </w:t>
      </w:r>
      <w:r w:rsidRPr="00C77216">
        <w:rPr>
          <w:i/>
          <w:iCs/>
        </w:rPr>
        <w:t>MBSSF</w:t>
      </w:r>
      <w:r w:rsidRPr="00C77216">
        <w:t xml:space="preserve"> supports the User Plane security procedure according to clause W.4.1.3 of TS 33.501 [18] and provides a user plane authentication service to the MBSF Client.</w:t>
      </w:r>
    </w:p>
    <w:p w14:paraId="40C6F4D8" w14:textId="77777777" w:rsidR="003C6F77" w:rsidRPr="00C77216" w:rsidRDefault="003C6F77" w:rsidP="003C6F77">
      <w:r w:rsidRPr="00C77216">
        <w:t>Together, these functions enable a complete service offering to an end-user, via a set of APIs that allows the MBS Client to activate or deactivate reception of MBS User Services.</w:t>
      </w:r>
    </w:p>
    <w:p w14:paraId="2BABD5B7" w14:textId="77777777" w:rsidR="003C6F77" w:rsidRPr="00C77216" w:rsidRDefault="003C6F77" w:rsidP="003C6F77">
      <w:pPr>
        <w:keepNext/>
        <w:keepLines/>
      </w:pPr>
      <w:r w:rsidRPr="00C77216">
        <w:lastRenderedPageBreak/>
        <w:t>The MBS User Services architecture depicted in figure 4.2.2-1 shows the MBS-related entities involved in providing MBS User Services delivery and control. These are described in the following clauses. The MBS Application Provider plays the role of the AF/AS.</w:t>
      </w:r>
    </w:p>
    <w:p w14:paraId="7A329FC0" w14:textId="6CAA7F4A" w:rsidR="003C6F77" w:rsidRPr="00C77216" w:rsidDel="00E22B38" w:rsidRDefault="003C6F77" w:rsidP="003C6F77">
      <w:pPr>
        <w:pStyle w:val="TH"/>
        <w:rPr>
          <w:del w:id="25" w:author="Richard Bradbury" w:date="2025-01-07T11:24:00Z" w16du:dateUtc="2025-01-07T11:24:00Z"/>
        </w:rPr>
      </w:pPr>
      <w:del w:id="26" w:author="Richard Bradbury" w:date="2025-01-07T11:32:00Z" w16du:dateUtc="2025-01-07T11:32:00Z">
        <w:r w:rsidRPr="00C77216" w:rsidDel="00816111">
          <w:object w:dxaOrig="8630" w:dyaOrig="7320" w14:anchorId="31EDD3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366.75pt" o:ole="">
              <v:imagedata r:id="rId17" o:title=""/>
            </v:shape>
            <o:OLEObject Type="Embed" ProgID="Visio.Drawing.11" ShapeID="_x0000_i1025" DrawAspect="Content" ObjectID="_1797855683" r:id="rId18"/>
          </w:object>
        </w:r>
      </w:del>
    </w:p>
    <w:bookmarkStart w:id="27" w:name="_CRFigure4_2_21"/>
    <w:p w14:paraId="19A4588F" w14:textId="496B304E" w:rsidR="00E22B38" w:rsidRPr="00C77216" w:rsidRDefault="00816111" w:rsidP="005B6BFA">
      <w:pPr>
        <w:keepNext/>
        <w:jc w:val="center"/>
        <w:rPr>
          <w:ins w:id="28" w:author="Richard Bradbury" w:date="2025-01-07T11:24:00Z" w16du:dateUtc="2025-01-07T11:24:00Z"/>
        </w:rPr>
      </w:pPr>
      <w:ins w:id="29" w:author="Richard Bradbury" w:date="2025-01-07T11:32:00Z" w16du:dateUtc="2025-01-07T11:32:00Z">
        <w:r w:rsidRPr="00C77216">
          <w:rPr>
            <w:rFonts w:ascii="Arial" w:hAnsi="Arial"/>
            <w:b/>
          </w:rPr>
          <w:object w:dxaOrig="7860" w:dyaOrig="6620" w14:anchorId="5DC094F5">
            <v:shape id="_x0000_i1026" type="#_x0000_t75" style="width:393.75pt;height:331.5pt" o:ole="">
              <v:imagedata r:id="rId19" o:title=""/>
            </v:shape>
            <o:OLEObject Type="Embed" ProgID="Visio.Drawing.11" ShapeID="_x0000_i1026" DrawAspect="Content" ObjectID="_1797855684" r:id="rId20"/>
          </w:object>
        </w:r>
      </w:ins>
    </w:p>
    <w:p w14:paraId="03277387" w14:textId="43366A99" w:rsidR="003C6F77" w:rsidRPr="00C77216" w:rsidRDefault="003C6F77" w:rsidP="003C6F77">
      <w:pPr>
        <w:pStyle w:val="TF"/>
      </w:pPr>
      <w:r w:rsidRPr="00C77216">
        <w:t xml:space="preserve">Figure </w:t>
      </w:r>
      <w:bookmarkEnd w:id="27"/>
      <w:r w:rsidRPr="00C77216">
        <w:t>4.2.2-1: MBS User Services network architecture</w:t>
      </w:r>
    </w:p>
    <w:p w14:paraId="2672D059" w14:textId="77777777" w:rsidR="00B103A7" w:rsidRPr="00C77216" w:rsidRDefault="00B103A7" w:rsidP="00B103A7">
      <w:pPr>
        <w:pStyle w:val="Heading2"/>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CHANGE =====</w:t>
      </w:r>
    </w:p>
    <w:p w14:paraId="2050EE06" w14:textId="77777777" w:rsidR="00B41FAB" w:rsidRPr="00C77216" w:rsidRDefault="00B41FAB" w:rsidP="00B41FAB">
      <w:pPr>
        <w:pStyle w:val="Heading3"/>
      </w:pPr>
      <w:r w:rsidRPr="00C77216">
        <w:t>4.2.6</w:t>
      </w:r>
      <w:r w:rsidRPr="00C77216">
        <w:tab/>
        <w:t>Object Repair</w:t>
      </w:r>
      <w:bookmarkEnd w:id="23"/>
    </w:p>
    <w:p w14:paraId="5BC82F20" w14:textId="77777777" w:rsidR="00B41FAB" w:rsidRPr="00C77216" w:rsidRDefault="00B41FAB" w:rsidP="00B41FAB">
      <w:r w:rsidRPr="00C77216">
        <w:t>When using the Object Distribution Method, Object Repair procedures may be provisioned by the MBS Application Provider. This feature allows an MBS Client to retrieve from the MBS AS (via reference point MBS</w:t>
      </w:r>
      <w:r w:rsidRPr="00C77216">
        <w:noBreakHyphen/>
        <w:t>4</w:t>
      </w:r>
      <w:r w:rsidRPr="00C77216">
        <w:noBreakHyphen/>
        <w:t>UC) missing portions of objects not received intact from the MBSTF at reference point MBS</w:t>
      </w:r>
      <w:r w:rsidRPr="00C77216">
        <w:noBreakHyphen/>
        <w:t>4</w:t>
      </w:r>
      <w:r w:rsidRPr="00C77216">
        <w:noBreakHyphen/>
        <w:t>MC.</w:t>
      </w:r>
    </w:p>
    <w:p w14:paraId="29C4BB63" w14:textId="381E6596" w:rsidR="00B41FAB" w:rsidRPr="00C77216" w:rsidRDefault="00B41FAB" w:rsidP="00B103A7">
      <w:pPr>
        <w:keepNext/>
      </w:pPr>
      <w:r w:rsidRPr="00C77216">
        <w:t>The following</w:t>
      </w:r>
      <w:ins w:id="30" w:author="Richard Bradbury" w:date="2025-01-07T11:23:00Z" w16du:dateUtc="2025-01-07T11:23:00Z">
        <w:r w:rsidR="0007109F" w:rsidRPr="00C77216">
          <w:t xml:space="preserve"> </w:t>
        </w:r>
      </w:ins>
      <w:r w:rsidRPr="00C77216">
        <w:t xml:space="preserve">Object Repair procedures are defined </w:t>
      </w:r>
      <w:del w:id="31" w:author="Richard Bradbury" w:date="2025-01-07T11:23:00Z" w16du:dateUtc="2025-01-07T11:23:00Z">
        <w:r w:rsidRPr="00C77216" w:rsidDel="00E22B38">
          <w:delText>by</w:delText>
        </w:r>
      </w:del>
      <w:ins w:id="32" w:author="Richard Bradbury" w:date="2025-01-07T11:23:00Z" w16du:dateUtc="2025-01-07T11:23:00Z">
        <w:r w:rsidR="00E22B38" w:rsidRPr="00C77216">
          <w:t>in clause 5.6 of</w:t>
        </w:r>
      </w:ins>
      <w:r w:rsidRPr="00C77216">
        <w:t xml:space="preserve"> the present document:</w:t>
      </w:r>
    </w:p>
    <w:p w14:paraId="6DDA170B" w14:textId="77777777" w:rsidR="0007109F" w:rsidRPr="00C77216" w:rsidRDefault="0007109F" w:rsidP="0007109F">
      <w:pPr>
        <w:pStyle w:val="B1"/>
        <w:rPr>
          <w:ins w:id="33" w:author="Thomas Stockhammer (24/12/10)" w:date="2025-01-02T18:49:00Z" w16du:dateUtc="2025-01-02T17:49:00Z"/>
        </w:rPr>
      </w:pPr>
      <w:ins w:id="34" w:author="Thomas Stockhammer (24/12/10)" w:date="2025-01-02T18:49:00Z" w16du:dateUtc="2025-01-02T17:49:00Z">
        <w:r w:rsidRPr="00C77216">
          <w:t>-</w:t>
        </w:r>
        <w:r w:rsidRPr="00C77216">
          <w:tab/>
        </w:r>
        <w:r w:rsidRPr="00C77216">
          <w:rPr>
            <w:i/>
            <w:iCs/>
          </w:rPr>
          <w:t>In-session Object Repair</w:t>
        </w:r>
        <w:r w:rsidRPr="00C77216">
          <w:t xml:space="preserve"> during the MBS Distribution Session, including the ability to repair objects in streaming distribution.</w:t>
        </w:r>
      </w:ins>
    </w:p>
    <w:p w14:paraId="7B5599DB" w14:textId="77777777" w:rsidR="00B41FAB" w:rsidRPr="00C77216" w:rsidRDefault="00B41FAB" w:rsidP="00B41FAB">
      <w:pPr>
        <w:pStyle w:val="B1"/>
        <w:rPr>
          <w:ins w:id="35" w:author="Richard Bradbury" w:date="2025-01-07T11:22:00Z" w16du:dateUtc="2025-01-07T11:22:00Z"/>
        </w:rPr>
      </w:pPr>
      <w:r w:rsidRPr="00C77216">
        <w:t>-</w:t>
      </w:r>
      <w:r w:rsidRPr="00C77216">
        <w:tab/>
      </w:r>
      <w:r w:rsidRPr="00C77216">
        <w:rPr>
          <w:i/>
          <w:iCs/>
        </w:rPr>
        <w:t>Post-session Object Repair</w:t>
      </w:r>
      <w:r w:rsidRPr="00C77216">
        <w:t xml:space="preserve"> after the completion of the MBS Distribution Session, including a randomized back-off period for different MBS Clients in order to avoid overloading the MBS AS.</w:t>
      </w:r>
    </w:p>
    <w:p w14:paraId="75D705D4" w14:textId="77777777" w:rsidR="00B41FAB" w:rsidRPr="00C77216" w:rsidDel="00086C88" w:rsidRDefault="00B41FAB" w:rsidP="00B41FAB">
      <w:pPr>
        <w:pStyle w:val="NO"/>
        <w:rPr>
          <w:del w:id="36" w:author="Thomas Stockhammer (24/12/10)" w:date="2025-01-02T18:50:00Z" w16du:dateUtc="2025-01-02T17:50:00Z"/>
        </w:rPr>
      </w:pPr>
      <w:del w:id="37" w:author="Thomas Stockhammer (24/12/10)" w:date="2025-01-02T18:50:00Z" w16du:dateUtc="2025-01-02T17:50:00Z">
        <w:r w:rsidRPr="00C77216" w:rsidDel="00086C88">
          <w:delText>NOTE:</w:delText>
        </w:r>
        <w:r w:rsidRPr="00C77216" w:rsidDel="00086C88">
          <w:tab/>
          <w:delText>In-session Object Repair during the MBS Distribution Session is for further study.</w:delText>
        </w:r>
      </w:del>
    </w:p>
    <w:p w14:paraId="75894BE6" w14:textId="081AE3F3" w:rsidR="00FD1940" w:rsidRPr="00C77216" w:rsidRDefault="00B41FAB" w:rsidP="00FD1940">
      <w:pPr>
        <w:rPr>
          <w:lang w:eastAsia="zh-CN"/>
        </w:rPr>
      </w:pPr>
      <w:r w:rsidRPr="00C77216">
        <w:t>The functions of the MBS AS are defined in clause 4.3.4.</w:t>
      </w:r>
    </w:p>
    <w:p w14:paraId="1123FCF6" w14:textId="77777777" w:rsidR="0007109F" w:rsidRPr="00C77216" w:rsidRDefault="0007109F" w:rsidP="0007109F">
      <w:pPr>
        <w:pStyle w:val="Heading2"/>
      </w:pPr>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2CAC3067" w14:textId="77777777" w:rsidR="0007109F" w:rsidRPr="00C77216" w:rsidRDefault="0007109F" w:rsidP="0007109F">
      <w:pPr>
        <w:pStyle w:val="Heading3"/>
      </w:pPr>
      <w:bookmarkStart w:id="38" w:name="_Toc170405530"/>
      <w:r w:rsidRPr="00C77216">
        <w:t>4.3.1</w:t>
      </w:r>
      <w:r w:rsidRPr="00C77216">
        <w:tab/>
        <w:t>General</w:t>
      </w:r>
      <w:bookmarkEnd w:id="38"/>
    </w:p>
    <w:p w14:paraId="64C99A62" w14:textId="77777777" w:rsidR="0007109F" w:rsidRPr="00C77216" w:rsidRDefault="0007109F" w:rsidP="0007109F">
      <w:pPr>
        <w:keepNext/>
        <w:keepLines/>
      </w:pPr>
      <w:r w:rsidRPr="00C77216">
        <w:t>The MBSF and MBSTF offer service layer functionality for sending data via MBS Sessions. The MBSF (clause 4.3.2) offers control plane functionality while the MBSTF (clause 4.3.3) offers user plane functionality. The MBSTF acts as a User Plane anchor when it sources IP multicast traffic. Reference point Nmb2 provides the means for the MBSF to configure the delivery methods in the MBSTF, and also supports push-based ingest of object manifests. Reference point MBS</w:t>
      </w:r>
      <w:r w:rsidRPr="00C77216">
        <w:noBreakHyphen/>
        <w:t>11 supports pull-based ingest by the MBSTF of object manifests and pull-based ingest of User Service Announcement objects for delivery to the MBS Client via reference point MBS</w:t>
      </w:r>
      <w:r w:rsidRPr="00C77216">
        <w:noBreakHyphen/>
        <w:t>4</w:t>
      </w:r>
      <w:r w:rsidRPr="00C77216">
        <w:noBreakHyphen/>
        <w:t>MC (as described in clause 4.2.4).</w:t>
      </w:r>
    </w:p>
    <w:p w14:paraId="25349FEF" w14:textId="77777777" w:rsidR="0007109F" w:rsidRPr="00C77216" w:rsidRDefault="0007109F" w:rsidP="0007109F">
      <w:pPr>
        <w:keepNext/>
        <w:keepLines/>
      </w:pPr>
      <w:r w:rsidRPr="00C77216">
        <w:rPr>
          <w:rStyle w:val="normaltextrun"/>
        </w:rPr>
        <w:t>Figure 4.3.1-1 shows the complete set of functional entities involved in supporting MBS User Services when the MBS Application Provider is deployed in the Trusted DN, including client functions in the UE.</w:t>
      </w:r>
    </w:p>
    <w:p w14:paraId="6EE850BD" w14:textId="29B8796C" w:rsidR="0007109F" w:rsidRPr="00C77216" w:rsidDel="00816111" w:rsidRDefault="0007109F" w:rsidP="0007109F">
      <w:pPr>
        <w:pStyle w:val="TH"/>
        <w:rPr>
          <w:del w:id="39" w:author="Richard Bradbury" w:date="2025-01-07T11:30:00Z" w16du:dateUtc="2025-01-07T11:30:00Z"/>
        </w:rPr>
      </w:pPr>
      <w:del w:id="40" w:author="Richard Bradbury" w:date="2025-01-07T11:30:00Z" w16du:dateUtc="2025-01-07T11:30:00Z">
        <w:r w:rsidRPr="00C77216" w:rsidDel="00816111">
          <w:object w:dxaOrig="9620" w:dyaOrig="6030" w14:anchorId="6771BB1C">
            <v:shape id="_x0000_i1027" type="#_x0000_t75" style="width:480.75pt;height:301.5pt" o:ole="">
              <v:imagedata r:id="rId21" o:title=""/>
            </v:shape>
            <o:OLEObject Type="Embed" ProgID="Visio.Drawing.15" ShapeID="_x0000_i1027" DrawAspect="Content" ObjectID="_1797855685" r:id="rId22"/>
          </w:object>
        </w:r>
      </w:del>
    </w:p>
    <w:p w14:paraId="47A8DE10" w14:textId="4BD7A86B" w:rsidR="00816111" w:rsidRPr="00C77216" w:rsidRDefault="00816111" w:rsidP="005B6BFA">
      <w:pPr>
        <w:keepNext/>
        <w:jc w:val="center"/>
        <w:rPr>
          <w:ins w:id="41" w:author="Richard Bradbury" w:date="2025-01-07T11:29:00Z" w16du:dateUtc="2025-01-07T11:29:00Z"/>
          <w:b/>
          <w:bCs/>
        </w:rPr>
      </w:pPr>
      <w:ins w:id="42" w:author="Richard Bradbury" w:date="2025-01-07T11:34:00Z" w16du:dateUtc="2025-01-07T11:34:00Z">
        <w:r w:rsidRPr="00C77216">
          <w:object w:dxaOrig="29831" w:dyaOrig="18700" w14:anchorId="64103A04">
            <v:shape id="_x0000_i1028" type="#_x0000_t75" style="width:481.5pt;height:302.25pt" o:ole="">
              <v:imagedata r:id="rId23" o:title=""/>
            </v:shape>
            <o:OLEObject Type="Embed" ProgID="Visio.Drawing.15" ShapeID="_x0000_i1028" DrawAspect="Content" ObjectID="_1797855686" r:id="rId24"/>
          </w:object>
        </w:r>
      </w:ins>
    </w:p>
    <w:p w14:paraId="616E5659" w14:textId="1636996E" w:rsidR="0007109F" w:rsidRPr="00C77216" w:rsidRDefault="0007109F" w:rsidP="0007109F">
      <w:pPr>
        <w:pStyle w:val="NF"/>
      </w:pPr>
      <w:r w:rsidRPr="00C77216">
        <w:t>NOTE:</w:t>
      </w:r>
      <w:r w:rsidRPr="00C77216">
        <w:tab/>
        <w:t>When the MBS Application Provider is deployed outside the Trusted DN, it interacts with the MBSF via the NEF at reference point N33, as shown in figure 4.2.2</w:t>
      </w:r>
      <w:r w:rsidRPr="00C77216">
        <w:noBreakHyphen/>
        <w:t>1, instead of via Nmb10.</w:t>
      </w:r>
    </w:p>
    <w:p w14:paraId="60F37F8D" w14:textId="77777777" w:rsidR="0007109F" w:rsidRPr="00C77216" w:rsidRDefault="0007109F" w:rsidP="0007109F">
      <w:pPr>
        <w:pStyle w:val="NF"/>
      </w:pPr>
    </w:p>
    <w:p w14:paraId="787141A6" w14:textId="77777777" w:rsidR="0007109F" w:rsidRPr="00C77216" w:rsidRDefault="0007109F" w:rsidP="0007109F">
      <w:pPr>
        <w:pStyle w:val="TF"/>
      </w:pPr>
      <w:bookmarkStart w:id="43" w:name="_CRFigure4_3_11MBSUserServicereferencea"/>
      <w:r w:rsidRPr="00C77216">
        <w:t xml:space="preserve">Figure </w:t>
      </w:r>
      <w:bookmarkEnd w:id="43"/>
      <w:r w:rsidRPr="00C77216">
        <w:t>4.3.1-1 MBS User Service reference architecture</w:t>
      </w:r>
    </w:p>
    <w:p w14:paraId="2BF0800E" w14:textId="77777777" w:rsidR="0007109F" w:rsidRPr="00C77216" w:rsidRDefault="0007109F" w:rsidP="0007109F">
      <w:r w:rsidRPr="00C77216">
        <w:t>In the above architecture, MBS-specific functions such as the MBS AS and MBSF are shown as independent and standalone. In deployments, they may be co-located on physical devices with other functions. As an example, the MBS AS may be hosted in the MBS Application Provider domain, or it may be hosted in a 5GMS AS.</w:t>
      </w:r>
    </w:p>
    <w:p w14:paraId="51698A4A" w14:textId="77777777" w:rsidR="004D1993" w:rsidRPr="00C77216" w:rsidRDefault="004D1993" w:rsidP="004D1993">
      <w:pPr>
        <w:pStyle w:val="Heading2"/>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25858708" w14:textId="77777777" w:rsidR="00E140BD" w:rsidRPr="00C77216" w:rsidRDefault="00E140BD" w:rsidP="00E140BD">
      <w:pPr>
        <w:pStyle w:val="Heading4"/>
        <w:rPr>
          <w:lang w:eastAsia="ko-KR"/>
        </w:rPr>
      </w:pPr>
      <w:bookmarkStart w:id="44" w:name="_Toc170405533"/>
      <w:r w:rsidRPr="00C77216">
        <w:rPr>
          <w:lang w:eastAsia="ko-KR"/>
        </w:rPr>
        <w:t>4.3.3.1</w:t>
      </w:r>
      <w:r w:rsidRPr="00C77216">
        <w:rPr>
          <w:lang w:eastAsia="ko-KR"/>
        </w:rPr>
        <w:tab/>
        <w:t>General</w:t>
      </w:r>
      <w:bookmarkEnd w:id="44"/>
    </w:p>
    <w:p w14:paraId="0E99FC66" w14:textId="77777777" w:rsidR="00E140BD" w:rsidRPr="00C77216" w:rsidRDefault="00E140BD" w:rsidP="00E140BD">
      <w:pPr>
        <w:rPr>
          <w:lang w:eastAsia="ko-KR"/>
        </w:rPr>
      </w:pPr>
      <w:r w:rsidRPr="00C77216">
        <w:t xml:space="preserve">The functionality of the MBSTF is defined in clause 5.3.2.12 of TS 23.247 [5]. It receives User Plane data traffic at reference point Nmb8 and sends </w:t>
      </w:r>
      <w:r w:rsidRPr="00C77216">
        <w:rPr>
          <w:lang w:eastAsia="ko-KR"/>
        </w:rPr>
        <w:t>MBS data packets to the MB</w:t>
      </w:r>
      <w:r w:rsidRPr="00C77216">
        <w:rPr>
          <w:lang w:eastAsia="ko-KR"/>
        </w:rPr>
        <w:noBreakHyphen/>
        <w:t>UPF via reference point Nmb9.</w:t>
      </w:r>
    </w:p>
    <w:p w14:paraId="44749B43" w14:textId="77777777" w:rsidR="00E140BD" w:rsidRPr="00C77216" w:rsidRDefault="00E140BD" w:rsidP="00E140BD">
      <w:pPr>
        <w:pStyle w:val="NO"/>
        <w:rPr>
          <w:lang w:eastAsia="ko-KR"/>
        </w:rPr>
      </w:pPr>
      <w:r w:rsidRPr="00C77216">
        <w:rPr>
          <w:lang w:eastAsia="ko-KR"/>
        </w:rPr>
        <w:t>NOTE:</w:t>
      </w:r>
      <w:r w:rsidRPr="00C77216">
        <w:rPr>
          <w:lang w:eastAsia="ko-KR"/>
        </w:rPr>
        <w:tab/>
        <w:t>The MBSTF may not be present in all deployments of the MBS System. However, the MBSTF is an integral and necessary component of MBS User Services, and the present document is not concerned with deployments in which it is absent.</w:t>
      </w:r>
    </w:p>
    <w:p w14:paraId="48753ABF" w14:textId="77777777" w:rsidR="00E140BD" w:rsidRPr="00C77216" w:rsidRDefault="00E140BD" w:rsidP="00E140BD">
      <w:pPr>
        <w:rPr>
          <w:rFonts w:eastAsia="DengXian"/>
          <w:lang w:eastAsia="ko-KR"/>
        </w:rPr>
      </w:pPr>
      <w:r w:rsidRPr="00C77216">
        <w:t>The present document defines additional User Plane functionalities of the MBSTF to support MBS User Services as follows:</w:t>
      </w:r>
    </w:p>
    <w:p w14:paraId="545B9052" w14:textId="77777777" w:rsidR="00E140BD" w:rsidRPr="00C77216" w:rsidRDefault="00E140BD" w:rsidP="00E140BD">
      <w:pPr>
        <w:pStyle w:val="B1"/>
      </w:pPr>
      <w:r w:rsidRPr="00C77216">
        <w:rPr>
          <w:lang w:eastAsia="zh-CN"/>
        </w:rPr>
        <w:t>1.</w:t>
      </w:r>
      <w:r w:rsidRPr="00C77216">
        <w:rPr>
          <w:lang w:eastAsia="zh-CN"/>
        </w:rPr>
        <w:tab/>
      </w:r>
      <w:r w:rsidRPr="00C77216">
        <w:t>Receiving MBS Distribution Session configurations from the MBSF at reference point Nmb2.</w:t>
      </w:r>
    </w:p>
    <w:p w14:paraId="57BC78F2" w14:textId="77777777" w:rsidR="00E140BD" w:rsidRPr="00C77216" w:rsidRDefault="00E140BD" w:rsidP="00E140BD">
      <w:pPr>
        <w:pStyle w:val="B1"/>
        <w:rPr>
          <w:lang w:eastAsia="zh-CN"/>
        </w:rPr>
      </w:pPr>
      <w:r w:rsidRPr="00C77216">
        <w:rPr>
          <w:lang w:eastAsia="zh-CN"/>
        </w:rPr>
        <w:t>2.</w:t>
      </w:r>
      <w:r w:rsidRPr="00C77216">
        <w:rPr>
          <w:lang w:eastAsia="zh-CN"/>
        </w:rPr>
        <w:tab/>
        <w:t>Sending notification events to the MBSF, e.g., data ingest failure, session terminated, delivery started via reference point Nmb2.</w:t>
      </w:r>
    </w:p>
    <w:p w14:paraId="7478CFFA" w14:textId="77777777" w:rsidR="00E140BD" w:rsidRPr="00C77216" w:rsidRDefault="00E140BD" w:rsidP="00E140BD">
      <w:pPr>
        <w:pStyle w:val="B1"/>
        <w:rPr>
          <w:lang w:eastAsia="zh-CN"/>
        </w:rPr>
      </w:pPr>
      <w:r w:rsidRPr="00C77216">
        <w:rPr>
          <w:lang w:eastAsia="zh-CN"/>
        </w:rPr>
        <w:t>3.</w:t>
      </w:r>
      <w:r w:rsidRPr="00C77216">
        <w:rPr>
          <w:lang w:eastAsia="zh-CN"/>
        </w:rPr>
        <w:tab/>
        <w:t>Based on the MBS Distribution Session configuration:</w:t>
      </w:r>
    </w:p>
    <w:p w14:paraId="59CF9185" w14:textId="77777777" w:rsidR="00E140BD" w:rsidRPr="00C77216" w:rsidRDefault="00E140BD" w:rsidP="00E140BD">
      <w:pPr>
        <w:pStyle w:val="B2"/>
      </w:pPr>
      <w:r w:rsidRPr="00C77216">
        <w:t>a)</w:t>
      </w:r>
      <w:r w:rsidRPr="00C77216">
        <w:tab/>
        <w:t>MBS delivery of ingested objects or sequences of objects to the MBS Client using the Object Distribution Method (see clause 6.1). This may be used to support real-time distribution of media segments (as special objects) including CMAF segments.</w:t>
      </w:r>
    </w:p>
    <w:p w14:paraId="0B0E8425" w14:textId="77777777" w:rsidR="00E140BD" w:rsidRPr="00C77216" w:rsidRDefault="00E140BD" w:rsidP="00E140BD">
      <w:pPr>
        <w:pStyle w:val="B2"/>
      </w:pPr>
      <w:r w:rsidRPr="00C77216">
        <w:lastRenderedPageBreak/>
        <w:t>b)</w:t>
      </w:r>
      <w:r w:rsidRPr="00C77216">
        <w:tab/>
        <w:t>MBS delivery of ingested packet streams to the MBS Client using the Packet Distribution Method (see clause 6.2).</w:t>
      </w:r>
    </w:p>
    <w:p w14:paraId="46F03756" w14:textId="77777777" w:rsidR="00E140BD" w:rsidRPr="00C77216" w:rsidRDefault="00E140BD" w:rsidP="00E140BD">
      <w:pPr>
        <w:pStyle w:val="B2"/>
        <w:rPr>
          <w:lang w:eastAsia="zh-CN"/>
        </w:rPr>
      </w:pPr>
      <w:r w:rsidRPr="00C77216">
        <w:t>c)</w:t>
      </w:r>
      <w:r w:rsidRPr="00C77216">
        <w:tab/>
        <w:t xml:space="preserve">Delivery of MBS User Service Announcement information (including updates as necessary) within the MBS </w:t>
      </w:r>
      <w:r w:rsidRPr="00C77216">
        <w:rPr>
          <w:lang w:eastAsia="zh-CN"/>
        </w:rPr>
        <w:t>Session.</w:t>
      </w:r>
    </w:p>
    <w:p w14:paraId="0B2FB20B" w14:textId="7A93F9EB" w:rsidR="00816111" w:rsidRPr="00C77216" w:rsidRDefault="00E140BD" w:rsidP="00816111">
      <w:pPr>
        <w:pStyle w:val="B1"/>
        <w:rPr>
          <w:ins w:id="45" w:author="Thomas Stockhammer (24/12/10)" w:date="2025-01-03T10:50:00Z" w16du:dateUtc="2025-01-03T09:50:00Z"/>
          <w:lang w:eastAsia="zh-CN"/>
        </w:rPr>
      </w:pPr>
      <w:ins w:id="46" w:author="Thomas Stockhammer (24/12/10)" w:date="2025-01-03T10:50:00Z" w16du:dateUtc="2025-01-03T09:50:00Z">
        <w:r w:rsidRPr="00C77216">
          <w:t>4.</w:t>
        </w:r>
        <w:r w:rsidRPr="00C77216">
          <w:tab/>
          <w:t xml:space="preserve">In </w:t>
        </w:r>
      </w:ins>
      <w:ins w:id="47" w:author="Richard Bradbury" w:date="2025-01-07T11:36:00Z" w16du:dateUtc="2025-01-07T11:36:00Z">
        <w:r w:rsidR="00816111" w:rsidRPr="00C77216">
          <w:t xml:space="preserve">the </w:t>
        </w:r>
      </w:ins>
      <w:ins w:id="48" w:author="Thomas Stockhammer (24/12/10)" w:date="2025-01-03T10:50:00Z" w16du:dateUtc="2025-01-03T09:50:00Z">
        <w:r w:rsidRPr="00C77216">
          <w:t xml:space="preserve">case of 3a), potentially forwarding </w:t>
        </w:r>
      </w:ins>
      <w:ins w:id="49" w:author="Thomas Stockhammer (24/12/10)" w:date="2025-01-03T10:54:00Z" w16du:dateUtc="2025-01-03T09:54:00Z">
        <w:r w:rsidRPr="00C77216">
          <w:t xml:space="preserve">ingested objects to the </w:t>
        </w:r>
      </w:ins>
      <w:ins w:id="50" w:author="Thomas Stockhammer (24/12/10)" w:date="2025-01-03T10:55:00Z" w16du:dateUtc="2025-01-03T09:55:00Z">
        <w:r w:rsidRPr="00C77216">
          <w:t>MBS</w:t>
        </w:r>
      </w:ins>
      <w:ins w:id="51" w:author="Richard Bradbury" w:date="2025-01-07T11:35:00Z" w16du:dateUtc="2025-01-07T11:35:00Z">
        <w:r w:rsidR="00816111" w:rsidRPr="00C77216">
          <w:t> </w:t>
        </w:r>
      </w:ins>
      <w:ins w:id="52" w:author="Thomas Stockhammer (24/12/10)" w:date="2025-01-03T10:55:00Z" w16du:dateUtc="2025-01-03T09:55:00Z">
        <w:r w:rsidRPr="00C77216">
          <w:t>AS to support object repair.</w:t>
        </w:r>
      </w:ins>
    </w:p>
    <w:p w14:paraId="58EB1664" w14:textId="77777777" w:rsidR="004D1993" w:rsidRPr="00C77216" w:rsidRDefault="004D1993" w:rsidP="004D1993">
      <w:pPr>
        <w:pStyle w:val="Heading2"/>
      </w:pPr>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2683D168" w14:textId="77777777" w:rsidR="0023457D" w:rsidRPr="00C77216" w:rsidRDefault="0023457D" w:rsidP="0023457D">
      <w:pPr>
        <w:pStyle w:val="Heading4"/>
        <w:rPr>
          <w:lang w:eastAsia="ko-KR"/>
        </w:rPr>
      </w:pPr>
      <w:bookmarkStart w:id="53" w:name="_Toc170405534"/>
      <w:r w:rsidRPr="00C77216">
        <w:rPr>
          <w:lang w:eastAsia="ko-KR"/>
        </w:rPr>
        <w:t>4.3.3.2</w:t>
      </w:r>
      <w:r w:rsidRPr="00C77216">
        <w:rPr>
          <w:lang w:eastAsia="ko-KR"/>
        </w:rPr>
        <w:tab/>
        <w:t>MBSTF subfunctions to support Object Distribution Method</w:t>
      </w:r>
      <w:bookmarkEnd w:id="53"/>
    </w:p>
    <w:p w14:paraId="2A0538CE" w14:textId="77777777" w:rsidR="0023457D" w:rsidRPr="00C77216" w:rsidRDefault="0023457D" w:rsidP="0023457D">
      <w:pPr>
        <w:keepNext/>
      </w:pPr>
      <w:r w:rsidRPr="00C77216">
        <w:t>The MBSTF subfunctions supporting the Object Distribution Method are depicted in figure 4.3.3.2-1 below.</w:t>
      </w:r>
    </w:p>
    <w:p w14:paraId="25610F41" w14:textId="0E53CB5C" w:rsidR="0023457D" w:rsidRPr="00C77216" w:rsidDel="006E39C1" w:rsidRDefault="0023457D" w:rsidP="0023457D">
      <w:pPr>
        <w:pStyle w:val="TH"/>
        <w:rPr>
          <w:del w:id="54" w:author="Richard Bradbury" w:date="2025-01-07T11:50:00Z" w16du:dateUtc="2025-01-07T11:50:00Z"/>
        </w:rPr>
      </w:pPr>
      <w:commentRangeStart w:id="55"/>
      <w:commentRangeEnd w:id="55"/>
      <w:r w:rsidRPr="00C77216">
        <w:rPr>
          <w:rStyle w:val="CommentReference"/>
          <w:rFonts w:ascii="Times New Roman" w:eastAsiaTheme="minorEastAsia" w:hAnsi="Times New Roman"/>
          <w:b w:val="0"/>
        </w:rPr>
        <w:commentReference w:id="55"/>
      </w:r>
      <w:del w:id="56" w:author="Richard Bradbury" w:date="2025-01-07T11:50:00Z" w16du:dateUtc="2025-01-07T11:50:00Z">
        <w:r w:rsidR="006E39C1" w:rsidRPr="00C77216" w:rsidDel="006E39C1">
          <w:rPr>
            <w:rFonts w:ascii="Times New Roman" w:hAnsi="Times New Roman"/>
          </w:rPr>
          <w:object w:dxaOrig="6160" w:dyaOrig="6050" w14:anchorId="13663EBE">
            <v:shape id="_x0000_i1029" type="#_x0000_t75" style="width:308.25pt;height:302.25pt" o:ole="">
              <v:imagedata r:id="rId29" o:title=""/>
            </v:shape>
            <o:OLEObject Type="Embed" ProgID="Visio.Drawing.15" ShapeID="_x0000_i1029" DrawAspect="Content" ObjectID="_1797855687" r:id="rId30"/>
          </w:object>
        </w:r>
      </w:del>
    </w:p>
    <w:bookmarkStart w:id="57" w:name="_CRFigure4_3_3_21"/>
    <w:p w14:paraId="702873DA" w14:textId="3FBA5E11" w:rsidR="0097043D" w:rsidRPr="00C77216" w:rsidRDefault="0097043D" w:rsidP="005B6BFA">
      <w:pPr>
        <w:keepNext/>
        <w:jc w:val="center"/>
        <w:rPr>
          <w:ins w:id="58" w:author="Richard Bradbury" w:date="2025-01-07T11:47:00Z" w16du:dateUtc="2025-01-07T11:47:00Z"/>
        </w:rPr>
      </w:pPr>
      <w:ins w:id="59" w:author="Richard Bradbury" w:date="2025-01-07T11:47:00Z" w16du:dateUtc="2025-01-07T11:47:00Z">
        <w:r w:rsidRPr="00C77216">
          <w:object w:dxaOrig="16541" w:dyaOrig="13401" w14:anchorId="0F021D06">
            <v:shape id="_x0000_i1030" type="#_x0000_t75" style="width:368.25pt;height:291pt;mso-position-horizontal:absolute;mso-position-vertical:absolute" o:ole="">
              <v:imagedata r:id="rId31" o:title="" croptop="1622f" cropbottom="952f" cropleft="1008f"/>
            </v:shape>
            <o:OLEObject Type="Embed" ProgID="Visio.Drawing.15" ShapeID="_x0000_i1030" DrawAspect="Content" ObjectID="_1797855688" r:id="rId32"/>
          </w:object>
        </w:r>
      </w:ins>
    </w:p>
    <w:p w14:paraId="1792F0FB" w14:textId="01E2AD8C" w:rsidR="0023457D" w:rsidRPr="00C77216" w:rsidRDefault="0023457D" w:rsidP="0023457D">
      <w:pPr>
        <w:pStyle w:val="TF"/>
      </w:pPr>
      <w:r w:rsidRPr="00C77216">
        <w:t xml:space="preserve">Figure </w:t>
      </w:r>
      <w:bookmarkEnd w:id="57"/>
      <w:r w:rsidRPr="00C77216">
        <w:t>4.3.3.2-1: MBSTF architecture overview for Object Distribution Method</w:t>
      </w:r>
    </w:p>
    <w:p w14:paraId="7B3381C8" w14:textId="77777777" w:rsidR="0023457D" w:rsidRPr="00C77216" w:rsidRDefault="0023457D" w:rsidP="0023457D">
      <w:pPr>
        <w:keepNext/>
        <w:rPr>
          <w:lang w:eastAsia="zh-CN"/>
        </w:rPr>
      </w:pPr>
      <w:r w:rsidRPr="00C77216">
        <w:rPr>
          <w:lang w:eastAsia="zh-CN"/>
        </w:rPr>
        <w:lastRenderedPageBreak/>
        <w:t xml:space="preserve">The </w:t>
      </w:r>
      <w:r w:rsidRPr="00C77216">
        <w:rPr>
          <w:i/>
          <w:iCs/>
          <w:lang w:eastAsia="zh-CN"/>
        </w:rPr>
        <w:t>Object ingest</w:t>
      </w:r>
      <w:r w:rsidRPr="00C77216">
        <w:rPr>
          <w:lang w:eastAsia="zh-CN"/>
        </w:rPr>
        <w:t xml:space="preserve"> subfunction supports:</w:t>
      </w:r>
    </w:p>
    <w:p w14:paraId="0206C321" w14:textId="77777777" w:rsidR="0023457D" w:rsidRPr="00C77216" w:rsidRDefault="0023457D" w:rsidP="0023457D">
      <w:pPr>
        <w:pStyle w:val="B1"/>
        <w:keepNext/>
      </w:pPr>
      <w:r w:rsidRPr="00C77216">
        <w:t>-</w:t>
      </w:r>
      <w:r w:rsidRPr="00C77216">
        <w:tab/>
      </w:r>
      <w:r w:rsidRPr="00C77216">
        <w:rPr>
          <w:i/>
          <w:iCs/>
        </w:rPr>
        <w:t>Pull-based ingest at reference point MBS</w:t>
      </w:r>
      <w:r w:rsidRPr="00C77216">
        <w:rPr>
          <w:i/>
          <w:iCs/>
        </w:rPr>
        <w:noBreakHyphen/>
        <w:t>11:</w:t>
      </w:r>
      <w:r w:rsidRPr="00C77216">
        <w:t xml:space="preserve"> The Object ingest subfunction in this case fetches one or more objects from the MBS AF using HTTPS for inclusion in the MBS User Service Announcement Channel. (The set of objects to be included is listed in an object manifest previously fetched from the MBS AF at the same reference point.)</w:t>
      </w:r>
    </w:p>
    <w:p w14:paraId="58788B00" w14:textId="77777777" w:rsidR="0023457D" w:rsidRPr="00C77216" w:rsidRDefault="0023457D" w:rsidP="0023457D">
      <w:pPr>
        <w:pStyle w:val="B1"/>
        <w:keepNext/>
      </w:pPr>
      <w:r w:rsidRPr="00C77216">
        <w:t>-</w:t>
      </w:r>
      <w:r w:rsidRPr="00C77216">
        <w:tab/>
      </w:r>
      <w:r w:rsidRPr="00C77216">
        <w:rPr>
          <w:i/>
          <w:iCs/>
        </w:rPr>
        <w:t>Push-based ingest at reference point Nmb2:</w:t>
      </w:r>
      <w:r w:rsidRPr="00C77216">
        <w:t xml:space="preserve"> The Object ingest subfunction receives an object manifest from the MBSF that describes a set of objects for inclusion in the MBS User Service Announcement Channel. The MBSTF goes on to fetch the objects listed in the object manifest from the MBS AF via reference point MBS</w:t>
      </w:r>
      <w:r w:rsidRPr="00C77216">
        <w:noBreakHyphen/>
        <w:t>11.</w:t>
      </w:r>
    </w:p>
    <w:p w14:paraId="237959D1" w14:textId="77777777" w:rsidR="0023457D" w:rsidRPr="00C77216" w:rsidRDefault="0023457D" w:rsidP="0023457D">
      <w:pPr>
        <w:pStyle w:val="B1"/>
        <w:keepNext/>
      </w:pPr>
      <w:r w:rsidRPr="00C77216">
        <w:t>-</w:t>
      </w:r>
      <w:r w:rsidRPr="00C77216">
        <w:tab/>
      </w:r>
      <w:r w:rsidRPr="00C77216">
        <w:rPr>
          <w:i/>
          <w:iCs/>
        </w:rPr>
        <w:t>Pull-based ingest at reference point Nmb8:</w:t>
      </w:r>
      <w:r w:rsidRPr="00C77216">
        <w:t xml:space="preserve"> The Object ingest subfunction in this case fetches one or more objects from the MBS Application Provider (AF/AS).</w:t>
      </w:r>
    </w:p>
    <w:p w14:paraId="0177771A" w14:textId="77777777" w:rsidR="0023457D" w:rsidRPr="00C77216" w:rsidRDefault="0023457D" w:rsidP="0023457D">
      <w:pPr>
        <w:pStyle w:val="B1"/>
      </w:pPr>
      <w:r w:rsidRPr="00C77216">
        <w:t>-</w:t>
      </w:r>
      <w:r w:rsidRPr="00C77216">
        <w:tab/>
      </w:r>
      <w:r w:rsidRPr="00C77216">
        <w:rPr>
          <w:i/>
          <w:iCs/>
        </w:rPr>
        <w:t>Push-based ingest at reference point Nmb8:</w:t>
      </w:r>
      <w:r w:rsidRPr="00C77216">
        <w:t xml:space="preserve"> The Object ingest subfunction receives one or more objects from the MBS Application Provider (AF/AS).</w:t>
      </w:r>
    </w:p>
    <w:p w14:paraId="5F20E18E" w14:textId="691A75AE" w:rsidR="0023457D" w:rsidRPr="00C77216" w:rsidRDefault="0023457D" w:rsidP="0023457D">
      <w:pPr>
        <w:pStyle w:val="B1"/>
        <w:keepNext/>
        <w:rPr>
          <w:ins w:id="60" w:author="Thomas Stockhammer (24/12/10)" w:date="2025-01-03T12:04:00Z" w16du:dateUtc="2025-01-03T11:04:00Z"/>
        </w:rPr>
      </w:pPr>
      <w:ins w:id="61" w:author="Thomas Stockhammer (24/12/10)" w:date="2025-01-03T12:04:00Z" w16du:dateUtc="2025-01-03T11:04:00Z">
        <w:r w:rsidRPr="00C77216">
          <w:t>-</w:t>
        </w:r>
        <w:r w:rsidRPr="00C77216">
          <w:tab/>
        </w:r>
        <w:r w:rsidRPr="00C77216">
          <w:rPr>
            <w:i/>
            <w:iCs/>
          </w:rPr>
          <w:t>Pull-based egest at reference point MBS-12:</w:t>
        </w:r>
        <w:r w:rsidRPr="00C77216">
          <w:t xml:space="preserve"> The </w:t>
        </w:r>
      </w:ins>
      <w:ins w:id="62" w:author="Richard Bradbury" w:date="2025-01-07T11:52:00Z" w16du:dateUtc="2025-01-07T11:52:00Z">
        <w:r w:rsidR="006E39C1" w:rsidRPr="00C77216">
          <w:t xml:space="preserve">MBS AS </w:t>
        </w:r>
      </w:ins>
      <w:ins w:id="63" w:author="Richard Bradbury" w:date="2025-01-07T11:55:00Z" w16du:dateUtc="2025-01-07T11:55:00Z">
        <w:r w:rsidR="006E39C1" w:rsidRPr="00C77216">
          <w:t>fetches</w:t>
        </w:r>
      </w:ins>
      <w:ins w:id="64" w:author="Richard Bradbury" w:date="2025-01-07T11:52:00Z" w16du:dateUtc="2025-01-07T11:52:00Z">
        <w:r w:rsidR="006E39C1" w:rsidRPr="00C77216">
          <w:t xml:space="preserve"> one or more objects from the </w:t>
        </w:r>
      </w:ins>
      <w:ins w:id="65" w:author="Thomas Stockhammer (24/12/10)" w:date="2025-01-03T12:04:00Z" w16du:dateUtc="2025-01-03T11:04:00Z">
        <w:r w:rsidRPr="00C77216">
          <w:t xml:space="preserve">Object ingest subfunction </w:t>
        </w:r>
      </w:ins>
      <w:ins w:id="66" w:author="Richard Bradbury" w:date="2025-01-07T11:52:00Z" w16du:dateUtc="2025-01-07T11:52:00Z">
        <w:r w:rsidR="006E39C1" w:rsidRPr="00C77216">
          <w:t>that have been ing</w:t>
        </w:r>
      </w:ins>
      <w:ins w:id="67" w:author="Richard Bradbury" w:date="2025-01-07T11:53:00Z" w16du:dateUtc="2025-01-07T11:53:00Z">
        <w:r w:rsidR="006E39C1" w:rsidRPr="00C77216">
          <w:t>ested</w:t>
        </w:r>
      </w:ins>
      <w:ins w:id="68" w:author="Thomas Stockhammer (24/12/10)" w:date="2025-01-03T12:04:00Z" w16du:dateUtc="2025-01-03T11:04:00Z">
        <w:r w:rsidRPr="00C77216">
          <w:t xml:space="preserve"> from the MBS Application Provider (AF/AS).</w:t>
        </w:r>
      </w:ins>
    </w:p>
    <w:p w14:paraId="5834CAE8" w14:textId="741D713F" w:rsidR="006E39C1" w:rsidRPr="00C77216" w:rsidRDefault="0023457D" w:rsidP="006E39C1">
      <w:pPr>
        <w:pStyle w:val="B1"/>
        <w:rPr>
          <w:ins w:id="69" w:author="Thomas Stockhammer (24/12/10)" w:date="2025-01-03T12:04:00Z" w16du:dateUtc="2025-01-03T11:04:00Z"/>
        </w:rPr>
      </w:pPr>
      <w:ins w:id="70" w:author="Thomas Stockhammer (24/12/10)" w:date="2025-01-03T12:04:00Z" w16du:dateUtc="2025-01-03T11:04:00Z">
        <w:r w:rsidRPr="00C77216">
          <w:t>-</w:t>
        </w:r>
        <w:r w:rsidRPr="00C77216">
          <w:tab/>
        </w:r>
        <w:r w:rsidRPr="00C77216">
          <w:rPr>
            <w:i/>
            <w:iCs/>
          </w:rPr>
          <w:t xml:space="preserve">Push-based </w:t>
        </w:r>
      </w:ins>
      <w:ins w:id="71" w:author="Thomas Stockhammer (24/12/10)" w:date="2025-01-03T12:05:00Z" w16du:dateUtc="2025-01-03T11:05:00Z">
        <w:r w:rsidRPr="00C77216">
          <w:rPr>
            <w:i/>
            <w:iCs/>
          </w:rPr>
          <w:t>e</w:t>
        </w:r>
      </w:ins>
      <w:ins w:id="72" w:author="Thomas Stockhammer (24/12/10)" w:date="2025-01-03T12:04:00Z" w16du:dateUtc="2025-01-03T11:04:00Z">
        <w:r w:rsidRPr="00C77216">
          <w:rPr>
            <w:i/>
            <w:iCs/>
          </w:rPr>
          <w:t xml:space="preserve">gest at reference point </w:t>
        </w:r>
      </w:ins>
      <w:ins w:id="73" w:author="Thomas Stockhammer (24/12/10)" w:date="2025-01-03T12:05:00Z" w16du:dateUtc="2025-01-03T11:05:00Z">
        <w:r w:rsidRPr="00C77216">
          <w:rPr>
            <w:i/>
            <w:iCs/>
          </w:rPr>
          <w:t>MBS-12</w:t>
        </w:r>
      </w:ins>
      <w:ins w:id="74" w:author="Thomas Stockhammer (24/12/10)" w:date="2025-01-03T12:04:00Z" w16du:dateUtc="2025-01-03T11:04:00Z">
        <w:r w:rsidRPr="00C77216">
          <w:rPr>
            <w:i/>
            <w:iCs/>
          </w:rPr>
          <w:t>:</w:t>
        </w:r>
        <w:r w:rsidRPr="00C77216">
          <w:t xml:space="preserve"> The Object ingest subfunction </w:t>
        </w:r>
      </w:ins>
      <w:ins w:id="75" w:author="Thomas Stockhammer (24/12/10)" w:date="2025-01-03T12:05:00Z" w16du:dateUtc="2025-01-03T11:05:00Z">
        <w:r w:rsidRPr="00C77216">
          <w:t xml:space="preserve">forwards </w:t>
        </w:r>
      </w:ins>
      <w:ins w:id="76" w:author="Thomas Stockhammer (24/12/10)" w:date="2025-01-03T12:04:00Z" w16du:dateUtc="2025-01-03T11:04:00Z">
        <w:r w:rsidRPr="00C77216">
          <w:t>one or more objects from the MBS Application Provider (AF/AS)</w:t>
        </w:r>
      </w:ins>
      <w:ins w:id="77" w:author="Richard Bradbury" w:date="2025-01-07T11:51:00Z" w16du:dateUtc="2025-01-07T11:51:00Z">
        <w:r w:rsidR="006E39C1" w:rsidRPr="00C77216">
          <w:t xml:space="preserve"> to the MBS AS</w:t>
        </w:r>
      </w:ins>
      <w:ins w:id="78" w:author="Thomas Stockhammer (24/12/10)" w:date="2025-01-03T12:04:00Z" w16du:dateUtc="2025-01-03T11:04:00Z">
        <w:r w:rsidRPr="00C77216">
          <w:t>.</w:t>
        </w:r>
      </w:ins>
    </w:p>
    <w:p w14:paraId="623380BC" w14:textId="77777777" w:rsidR="0023457D" w:rsidRPr="00C77216" w:rsidRDefault="0023457D" w:rsidP="0023457D">
      <w:pPr>
        <w:rPr>
          <w:lang w:eastAsia="zh-CN"/>
        </w:rPr>
      </w:pPr>
      <w:proofErr w:type="gramStart"/>
      <w:r w:rsidRPr="00C77216">
        <w:rPr>
          <w:lang w:eastAsia="zh-CN"/>
        </w:rPr>
        <w:t>Object</w:t>
      </w:r>
      <w:proofErr w:type="gramEnd"/>
      <w:r w:rsidRPr="00C77216">
        <w:rPr>
          <w:lang w:eastAsia="zh-CN"/>
        </w:rPr>
        <w:t xml:space="preserve"> ingest procedures at reference point Nmb2 and MBS</w:t>
      </w:r>
      <w:r w:rsidRPr="00C77216">
        <w:rPr>
          <w:lang w:eastAsia="zh-CN"/>
        </w:rPr>
        <w:noBreakHyphen/>
        <w:t>11 shall be a subset of those at reference point Nmb8.</w:t>
      </w:r>
    </w:p>
    <w:p w14:paraId="6CDE9053" w14:textId="77777777" w:rsidR="0023457D" w:rsidRPr="00C77216" w:rsidRDefault="0023457D" w:rsidP="0023457D">
      <w:pPr>
        <w:rPr>
          <w:lang w:eastAsia="zh-CN"/>
        </w:rPr>
      </w:pPr>
      <w:r w:rsidRPr="00C77216">
        <w:rPr>
          <w:lang w:eastAsia="zh-CN"/>
        </w:rPr>
        <w:t xml:space="preserve">The </w:t>
      </w:r>
      <w:r w:rsidRPr="00C77216">
        <w:rPr>
          <w:i/>
          <w:iCs/>
          <w:lang w:eastAsia="zh-CN"/>
        </w:rPr>
        <w:t>Object segmentation subfunction</w:t>
      </w:r>
      <w:r w:rsidRPr="00C77216">
        <w:rPr>
          <w:lang w:eastAsia="zh-CN"/>
        </w:rPr>
        <w:t xml:space="preserve"> supports the partitioning of an object into payload units suitable for MBS transmission.</w:t>
      </w:r>
    </w:p>
    <w:p w14:paraId="3153ACCD" w14:textId="77777777" w:rsidR="0023457D" w:rsidRPr="00C77216" w:rsidRDefault="0023457D" w:rsidP="0023457D">
      <w:pPr>
        <w:rPr>
          <w:lang w:eastAsia="zh-CN"/>
        </w:rPr>
      </w:pPr>
      <w:r w:rsidRPr="00C77216">
        <w:rPr>
          <w:lang w:eastAsia="zh-CN"/>
        </w:rPr>
        <w:t xml:space="preserve">The optional </w:t>
      </w:r>
      <w:r w:rsidRPr="00C77216">
        <w:rPr>
          <w:i/>
          <w:iCs/>
          <w:lang w:eastAsia="zh-CN"/>
        </w:rPr>
        <w:t>Application Layer FEC</w:t>
      </w:r>
      <w:r w:rsidRPr="00C77216">
        <w:rPr>
          <w:lang w:eastAsia="zh-CN"/>
        </w:rPr>
        <w:t xml:space="preserve"> subfunction supports object recovery when some packets are not received by the MBMS Client.</w:t>
      </w:r>
    </w:p>
    <w:p w14:paraId="7218F6A2" w14:textId="77777777" w:rsidR="0023457D" w:rsidRPr="00C77216" w:rsidRDefault="0023457D" w:rsidP="0023457D">
      <w:pPr>
        <w:rPr>
          <w:lang w:eastAsia="zh-CN"/>
        </w:rPr>
      </w:pPr>
      <w:r w:rsidRPr="00C77216">
        <w:rPr>
          <w:lang w:eastAsia="zh-CN"/>
        </w:rPr>
        <w:t xml:space="preserve">The </w:t>
      </w:r>
      <w:proofErr w:type="spellStart"/>
      <w:r w:rsidRPr="00C77216">
        <w:rPr>
          <w:i/>
          <w:iCs/>
          <w:lang w:eastAsia="zh-CN"/>
        </w:rPr>
        <w:t>Packetisation</w:t>
      </w:r>
      <w:proofErr w:type="spellEnd"/>
      <w:r w:rsidRPr="00C77216">
        <w:rPr>
          <w:lang w:eastAsia="zh-CN"/>
        </w:rPr>
        <w:t xml:space="preserve"> subfunction places the payload units (and, optionally, the FEC data) into Nmb9 transmission packets according to clause 6.1.</w:t>
      </w:r>
    </w:p>
    <w:p w14:paraId="42BA8D9A" w14:textId="77777777" w:rsidR="0023457D" w:rsidRPr="00C77216" w:rsidRDefault="0023457D" w:rsidP="0023457D">
      <w:r w:rsidRPr="00C77216">
        <w:rPr>
          <w:lang w:eastAsia="zh-CN"/>
        </w:rPr>
        <w:t xml:space="preserve">The </w:t>
      </w:r>
      <w:r w:rsidRPr="00C77216">
        <w:rPr>
          <w:i/>
          <w:iCs/>
          <w:lang w:eastAsia="zh-CN"/>
        </w:rPr>
        <w:t>Packet scheduling</w:t>
      </w:r>
      <w:r w:rsidRPr="00C77216">
        <w:rPr>
          <w:lang w:eastAsia="zh-CN"/>
        </w:rPr>
        <w:t xml:space="preserve"> subfunction s</w:t>
      </w:r>
      <w:r w:rsidRPr="00C77216">
        <w:t>chedules the outgoing packet stream according to target bit rate configuration.</w:t>
      </w:r>
    </w:p>
    <w:p w14:paraId="1E39481A" w14:textId="126EA976" w:rsidR="0023457D" w:rsidRPr="00C77216" w:rsidRDefault="0023457D" w:rsidP="0023457D">
      <w:r w:rsidRPr="00C77216">
        <w:t xml:space="preserve">The </w:t>
      </w:r>
      <w:r w:rsidRPr="00C77216">
        <w:rPr>
          <w:i/>
          <w:iCs/>
          <w:lang w:eastAsia="zh-CN"/>
        </w:rPr>
        <w:t>C</w:t>
      </w:r>
      <w:r w:rsidRPr="00C77216">
        <w:rPr>
          <w:i/>
          <w:iCs/>
        </w:rPr>
        <w:t>ontrol</w:t>
      </w:r>
      <w:r w:rsidRPr="00C77216">
        <w:t xml:space="preserve"> subfunction offers support for MBSTF service configuration, status query and notifications at reference point Nmb2.</w:t>
      </w:r>
    </w:p>
    <w:p w14:paraId="4DC6EE8B" w14:textId="77777777" w:rsidR="004D1993" w:rsidRPr="00C77216" w:rsidRDefault="004D1993" w:rsidP="004D1993">
      <w:pPr>
        <w:pStyle w:val="Heading2"/>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3EAA0AAE" w14:textId="77777777" w:rsidR="006F5783" w:rsidRPr="00C77216" w:rsidRDefault="006F5783" w:rsidP="006F5783">
      <w:pPr>
        <w:pStyle w:val="Heading3"/>
      </w:pPr>
      <w:bookmarkStart w:id="79" w:name="_Toc170405537"/>
      <w:r w:rsidRPr="00C77216">
        <w:t>4.3.4</w:t>
      </w:r>
      <w:r w:rsidRPr="00C77216">
        <w:tab/>
        <w:t>MBS AS</w:t>
      </w:r>
      <w:bookmarkEnd w:id="79"/>
    </w:p>
    <w:p w14:paraId="1C68951F" w14:textId="77777777" w:rsidR="006F5783" w:rsidRPr="00C77216" w:rsidRDefault="006F5783" w:rsidP="006F5783">
      <w:pPr>
        <w:keepNext/>
        <w:rPr>
          <w:rFonts w:eastAsia="DengXian"/>
          <w:lang w:eastAsia="ko-KR"/>
        </w:rPr>
      </w:pPr>
      <w:r w:rsidRPr="00C77216">
        <w:rPr>
          <w:rFonts w:eastAsia="DengXian"/>
          <w:lang w:eastAsia="ko-KR"/>
        </w:rPr>
        <w:t>The MBS AS is an optional entity that performs the following functions to support MBS User Services:</w:t>
      </w:r>
    </w:p>
    <w:p w14:paraId="732D8CEB" w14:textId="77777777" w:rsidR="006F5783" w:rsidRPr="00C77216" w:rsidRDefault="006F5783" w:rsidP="006F5783">
      <w:pPr>
        <w:pStyle w:val="B1"/>
        <w:keepNext/>
      </w:pPr>
      <w:r w:rsidRPr="00C77216">
        <w:t>-</w:t>
      </w:r>
      <w:r w:rsidRPr="00C77216">
        <w:tab/>
        <w:t>Providing a byte-range file repair service to the MBSTF Client (via reference point MBS</w:t>
      </w:r>
      <w:r w:rsidRPr="00C77216">
        <w:noBreakHyphen/>
        <w:t>4</w:t>
      </w:r>
      <w:r w:rsidRPr="00C77216">
        <w:noBreakHyphen/>
        <w:t>UC) for use with the Object Distribution Method.</w:t>
      </w:r>
    </w:p>
    <w:p w14:paraId="3583F83A" w14:textId="15DD6EAE" w:rsidR="006F5783" w:rsidRPr="00C77216" w:rsidRDefault="006F5783" w:rsidP="006F5783">
      <w:r w:rsidRPr="00C77216">
        <w:t>The MBS AS is configured by the MBSF at reference point MBS</w:t>
      </w:r>
      <w:r w:rsidRPr="00C77216">
        <w:noBreakHyphen/>
        <w:t>9. The MBS AS may acquire content from the MBSTF</w:t>
      </w:r>
      <w:ins w:id="80" w:author="Thomas Stockhammer (24/12/10)" w:date="2025-01-03T12:06:00Z" w16du:dateUtc="2025-01-03T11:06:00Z">
        <w:r w:rsidR="006E39C1" w:rsidRPr="00C77216">
          <w:t xml:space="preserve"> via MBS-12 by one of the two</w:t>
        </w:r>
      </w:ins>
      <w:ins w:id="81" w:author="Thomas Stockhammer (24/12/10)" w:date="2025-01-03T12:07:00Z" w16du:dateUtc="2025-01-03T11:07:00Z">
        <w:r w:rsidR="006E39C1" w:rsidRPr="00C77216">
          <w:t xml:space="preserve"> methods:</w:t>
        </w:r>
      </w:ins>
      <w:del w:id="82" w:author="Richard Bradbury" w:date="2025-01-07T11:54:00Z" w16du:dateUtc="2025-01-07T11:54:00Z">
        <w:r w:rsidR="006E39C1" w:rsidRPr="00C77216" w:rsidDel="006E39C1">
          <w:delText>.</w:delText>
        </w:r>
      </w:del>
      <w:del w:id="83" w:author="Thomas Stockhammer (24/12/10)" w:date="2025-01-03T12:06:00Z" w16du:dateUtc="2025-01-03T11:06:00Z">
        <w:r w:rsidR="006E39C1" w:rsidRPr="00C77216" w:rsidDel="00DA08A6">
          <w:delText>These interactions are not further defined by the present document.</w:delText>
        </w:r>
      </w:del>
    </w:p>
    <w:p w14:paraId="22D68F6E" w14:textId="50EA031B" w:rsidR="006F5783" w:rsidRPr="00C77216" w:rsidRDefault="006F5783" w:rsidP="006F5783">
      <w:pPr>
        <w:pStyle w:val="B1"/>
        <w:keepNext/>
        <w:rPr>
          <w:ins w:id="84" w:author="Thomas Stockhammer (24/12/10)" w:date="2025-01-03T12:07:00Z" w16du:dateUtc="2025-01-03T11:07:00Z"/>
        </w:rPr>
      </w:pPr>
      <w:ins w:id="85" w:author="Thomas Stockhammer (24/12/10)" w:date="2025-01-03T12:07:00Z" w16du:dateUtc="2025-01-03T11:07:00Z">
        <w:r w:rsidRPr="00C77216">
          <w:t>-</w:t>
        </w:r>
        <w:r w:rsidRPr="00C77216">
          <w:tab/>
        </w:r>
        <w:r w:rsidRPr="00C77216">
          <w:rPr>
            <w:i/>
            <w:iCs/>
          </w:rPr>
          <w:t>Pull-based ingest at reference point MBS-12:</w:t>
        </w:r>
        <w:r w:rsidRPr="00C77216">
          <w:t xml:space="preserve"> The MBS</w:t>
        </w:r>
      </w:ins>
      <w:ins w:id="86" w:author="Richard Bradbury" w:date="2025-01-07T11:55:00Z" w16du:dateUtc="2025-01-07T11:55:00Z">
        <w:r w:rsidR="006E39C1" w:rsidRPr="00C77216">
          <w:t> </w:t>
        </w:r>
      </w:ins>
      <w:ins w:id="87" w:author="Thomas Stockhammer (24/12/10)" w:date="2025-01-03T12:07:00Z" w16du:dateUtc="2025-01-03T11:07:00Z">
        <w:r w:rsidRPr="00C77216">
          <w:t>AS fetches one or more objects from the MBSTF.</w:t>
        </w:r>
      </w:ins>
    </w:p>
    <w:p w14:paraId="11358939" w14:textId="3B641539" w:rsidR="006E39C1" w:rsidRPr="00C77216" w:rsidRDefault="006F5783" w:rsidP="006E39C1">
      <w:pPr>
        <w:pStyle w:val="B1"/>
        <w:rPr>
          <w:ins w:id="88" w:author="Thomas Stockhammer (24/12/10)" w:date="2025-01-03T12:07:00Z" w16du:dateUtc="2025-01-03T11:07:00Z"/>
        </w:rPr>
      </w:pPr>
      <w:ins w:id="89" w:author="Thomas Stockhammer (24/12/10)" w:date="2025-01-03T12:07:00Z" w16du:dateUtc="2025-01-03T11:07:00Z">
        <w:r w:rsidRPr="00C77216">
          <w:t>-</w:t>
        </w:r>
        <w:r w:rsidRPr="00C77216">
          <w:tab/>
        </w:r>
        <w:r w:rsidRPr="00C77216">
          <w:rPr>
            <w:i/>
            <w:iCs/>
          </w:rPr>
          <w:t xml:space="preserve">Push-based ingest at reference point </w:t>
        </w:r>
      </w:ins>
      <w:ins w:id="90" w:author="Thomas Stockhammer (24/12/10)" w:date="2025-01-03T12:08:00Z" w16du:dateUtc="2025-01-03T11:08:00Z">
        <w:r w:rsidRPr="00C77216">
          <w:rPr>
            <w:i/>
            <w:iCs/>
          </w:rPr>
          <w:t>MBS-12</w:t>
        </w:r>
      </w:ins>
      <w:ins w:id="91" w:author="Thomas Stockhammer (24/12/10)" w:date="2025-01-03T12:07:00Z" w16du:dateUtc="2025-01-03T11:07:00Z">
        <w:r w:rsidRPr="00C77216">
          <w:rPr>
            <w:i/>
            <w:iCs/>
          </w:rPr>
          <w:t>:</w:t>
        </w:r>
        <w:r w:rsidRPr="00C77216">
          <w:t xml:space="preserve"> The </w:t>
        </w:r>
      </w:ins>
      <w:ins w:id="92" w:author="Richard Bradbury" w:date="2025-01-07T11:55:00Z" w16du:dateUtc="2025-01-07T11:55:00Z">
        <w:r w:rsidR="006E39C1" w:rsidRPr="00C77216">
          <w:t>MBS AS</w:t>
        </w:r>
      </w:ins>
      <w:ins w:id="93" w:author="Thomas Stockhammer (24/12/10)" w:date="2025-01-03T12:07:00Z" w16du:dateUtc="2025-01-03T11:07:00Z">
        <w:r w:rsidRPr="00C77216">
          <w:t xml:space="preserve"> receives one or more objects from the MBS</w:t>
        </w:r>
      </w:ins>
      <w:ins w:id="94" w:author="Thomas Stockhammer (24/12/10)" w:date="2025-01-03T12:08:00Z" w16du:dateUtc="2025-01-03T11:08:00Z">
        <w:r w:rsidRPr="00C77216">
          <w:t>TF</w:t>
        </w:r>
      </w:ins>
      <w:ins w:id="95" w:author="Thomas Stockhammer (24/12/10)" w:date="2025-01-03T12:07:00Z" w16du:dateUtc="2025-01-03T11:07:00Z">
        <w:r w:rsidRPr="00C77216">
          <w:t>.</w:t>
        </w:r>
      </w:ins>
    </w:p>
    <w:p w14:paraId="58653B8A" w14:textId="4DDE0ECC" w:rsidR="006F5783" w:rsidRPr="00C77216" w:rsidRDefault="006F5783" w:rsidP="006E39C1">
      <w:r w:rsidRPr="00C77216">
        <w:t>The MBS AS may be deployed as a standalone entity, or its functions may be co-located with other Network Functions such as the MBSTF (see clause 4.3.3) or the 5GMS AS defined in TS 26.501 [7].</w:t>
      </w:r>
    </w:p>
    <w:p w14:paraId="63BA19C5" w14:textId="77777777" w:rsidR="004D1993" w:rsidRPr="00C77216" w:rsidRDefault="004D1993" w:rsidP="004D1993">
      <w:pPr>
        <w:pStyle w:val="Heading2"/>
      </w:pPr>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23FA23D9" w14:textId="77777777" w:rsidR="00BA08B6" w:rsidRPr="00C77216" w:rsidRDefault="00BA08B6" w:rsidP="00BA08B6">
      <w:pPr>
        <w:pStyle w:val="Heading3"/>
      </w:pPr>
      <w:bookmarkStart w:id="96" w:name="_Toc170405542"/>
      <w:r w:rsidRPr="00C77216">
        <w:t>4.4.1</w:t>
      </w:r>
      <w:r w:rsidRPr="00C77216">
        <w:tab/>
        <w:t>Overview</w:t>
      </w:r>
      <w:bookmarkEnd w:id="96"/>
    </w:p>
    <w:p w14:paraId="4E3E03EA" w14:textId="77777777" w:rsidR="00BA08B6" w:rsidRPr="00C77216" w:rsidRDefault="00BA08B6" w:rsidP="00BA08B6">
      <w:r w:rsidRPr="00C77216">
        <w:t>The following reference points defined in clause 5.1 of TS 23.247 [5] are relevant to MBS User Services architecture: Nmb1, Nmb2, Nmb5, Nmb8, Nmb9, Nmb10 and Nmb12.</w:t>
      </w:r>
    </w:p>
    <w:p w14:paraId="3C29034F" w14:textId="77777777" w:rsidR="00BA08B6" w:rsidRPr="00C77216" w:rsidRDefault="00BA08B6" w:rsidP="00BA08B6">
      <w:pPr>
        <w:keepNext/>
      </w:pPr>
      <w:r w:rsidRPr="00C77216">
        <w:t>The following additional reference points are defined by the present document:</w:t>
      </w:r>
    </w:p>
    <w:p w14:paraId="0C70C106" w14:textId="77777777" w:rsidR="00BA08B6" w:rsidRPr="00C77216" w:rsidRDefault="00BA08B6" w:rsidP="00BA08B6">
      <w:pPr>
        <w:pStyle w:val="B1"/>
      </w:pPr>
      <w:r w:rsidRPr="00C77216">
        <w:rPr>
          <w:b/>
          <w:bCs/>
        </w:rPr>
        <w:t>-</w:t>
      </w:r>
      <w:r w:rsidRPr="00C77216">
        <w:rPr>
          <w:b/>
          <w:bCs/>
        </w:rPr>
        <w:tab/>
        <w:t>MBS-3:</w:t>
      </w:r>
      <w:r w:rsidRPr="00C77216">
        <w:t xml:space="preserve"> Used by the MBSF to configure the MBS AF and to publish User Service Announcements to it. This reference point is not described further in the present document.</w:t>
      </w:r>
    </w:p>
    <w:p w14:paraId="5CA9B60E" w14:textId="77777777" w:rsidR="00BA08B6" w:rsidRPr="00C77216" w:rsidRDefault="00BA08B6" w:rsidP="00BA08B6">
      <w:pPr>
        <w:pStyle w:val="B1"/>
      </w:pPr>
      <w:r w:rsidRPr="00C77216">
        <w:rPr>
          <w:b/>
          <w:bCs/>
        </w:rPr>
        <w:t>-</w:t>
      </w:r>
      <w:r w:rsidRPr="00C77216">
        <w:rPr>
          <w:b/>
          <w:bCs/>
        </w:rPr>
        <w:tab/>
        <w:t>MBS-4-MC:</w:t>
      </w:r>
      <w:r w:rsidRPr="00C77216">
        <w:t xml:space="preserve"> Unidirectional multicast distribution of content from the MBSTF to the MBS Client.</w:t>
      </w:r>
    </w:p>
    <w:p w14:paraId="75BA1DBC" w14:textId="77777777" w:rsidR="00BA08B6" w:rsidRPr="00C77216" w:rsidRDefault="00BA08B6" w:rsidP="00BA08B6">
      <w:pPr>
        <w:pStyle w:val="B1"/>
      </w:pPr>
      <w:r w:rsidRPr="00C77216">
        <w:rPr>
          <w:b/>
          <w:bCs/>
        </w:rPr>
        <w:t>-</w:t>
      </w:r>
      <w:r w:rsidRPr="00C77216">
        <w:rPr>
          <w:b/>
          <w:bCs/>
        </w:rPr>
        <w:tab/>
        <w:t>MBS-4-UC:</w:t>
      </w:r>
      <w:r w:rsidRPr="00C77216">
        <w:t xml:space="preserve"> User Plane interactions between the MBSTF Client and the MBS AS for the purpose of file-based unicast repair.</w:t>
      </w:r>
    </w:p>
    <w:p w14:paraId="0013AFA9" w14:textId="77777777" w:rsidR="00BA08B6" w:rsidRPr="00C77216" w:rsidRDefault="00BA08B6" w:rsidP="00BA08B6">
      <w:pPr>
        <w:pStyle w:val="B1"/>
      </w:pPr>
      <w:r w:rsidRPr="00C77216">
        <w:rPr>
          <w:b/>
          <w:bCs/>
        </w:rPr>
        <w:t>-</w:t>
      </w:r>
      <w:r w:rsidRPr="00C77216">
        <w:rPr>
          <w:b/>
          <w:bCs/>
        </w:rPr>
        <w:tab/>
        <w:t>MBS-5:</w:t>
      </w:r>
      <w:r w:rsidRPr="00C77216">
        <w:t xml:space="preserve"> User Plane interactions between the MBSF Client and the MBS AF for the purpose of MBS control plane and service handling.</w:t>
      </w:r>
    </w:p>
    <w:p w14:paraId="0E468B56" w14:textId="77777777" w:rsidR="00BA08B6" w:rsidRPr="00C77216" w:rsidRDefault="00BA08B6" w:rsidP="00BA08B6">
      <w:pPr>
        <w:pStyle w:val="B1"/>
      </w:pPr>
      <w:r w:rsidRPr="00C77216">
        <w:rPr>
          <w:b/>
          <w:bCs/>
        </w:rPr>
        <w:t>-</w:t>
      </w:r>
      <w:r w:rsidRPr="00C77216">
        <w:rPr>
          <w:b/>
          <w:bCs/>
        </w:rPr>
        <w:tab/>
        <w:t>MBS-6:</w:t>
      </w:r>
      <w:r w:rsidRPr="00C77216">
        <w:t xml:space="preserve"> API exposed by the MBSF Client and used by the MBS-Aware Application to manage and control MBS User Services.</w:t>
      </w:r>
    </w:p>
    <w:p w14:paraId="435C2AC6" w14:textId="77777777" w:rsidR="00BA08B6" w:rsidRPr="00C77216" w:rsidRDefault="00BA08B6" w:rsidP="00BA08B6">
      <w:pPr>
        <w:pStyle w:val="B1"/>
      </w:pPr>
      <w:r w:rsidRPr="00C77216">
        <w:rPr>
          <w:b/>
          <w:bCs/>
        </w:rPr>
        <w:t>-</w:t>
      </w:r>
      <w:r w:rsidRPr="00C77216">
        <w:rPr>
          <w:b/>
          <w:bCs/>
        </w:rPr>
        <w:tab/>
        <w:t>MBS-7:</w:t>
      </w:r>
      <w:r w:rsidRPr="00C77216">
        <w:t xml:space="preserve"> API exposed by the MBSTF Client and used by the MBS-Aware Application to receive user data information distributed using MBS User Services.</w:t>
      </w:r>
    </w:p>
    <w:p w14:paraId="41E1CED5" w14:textId="77777777" w:rsidR="00BA08B6" w:rsidRPr="00C77216" w:rsidRDefault="00BA08B6" w:rsidP="00BA08B6">
      <w:pPr>
        <w:pStyle w:val="B1"/>
      </w:pPr>
      <w:r w:rsidRPr="00C77216">
        <w:rPr>
          <w:b/>
          <w:bCs/>
        </w:rPr>
        <w:t>-</w:t>
      </w:r>
      <w:r w:rsidRPr="00C77216">
        <w:rPr>
          <w:b/>
          <w:bCs/>
        </w:rPr>
        <w:tab/>
        <w:t>MBS-8:</w:t>
      </w:r>
      <w:r w:rsidRPr="00C77216">
        <w:t xml:space="preserve"> Announcement of MBS User Services to the MBS-Aware Application by the MBS Application Provider. The procedures at this reference point are beyond the scope of 3GPP specification.</w:t>
      </w:r>
    </w:p>
    <w:p w14:paraId="0EC88E09" w14:textId="33CEAF29" w:rsidR="00BA08B6" w:rsidRPr="00C77216" w:rsidRDefault="00BA08B6" w:rsidP="00BA08B6">
      <w:pPr>
        <w:pStyle w:val="B1"/>
      </w:pPr>
      <w:r w:rsidRPr="00C77216">
        <w:rPr>
          <w:b/>
          <w:bCs/>
        </w:rPr>
        <w:t>-</w:t>
      </w:r>
      <w:r w:rsidRPr="00C77216">
        <w:rPr>
          <w:b/>
          <w:bCs/>
        </w:rPr>
        <w:tab/>
        <w:t>MBS-9:</w:t>
      </w:r>
      <w:r w:rsidRPr="00C77216">
        <w:t xml:space="preserve"> Used by the MBSF to configure the MBS AS.</w:t>
      </w:r>
      <w:del w:id="97" w:author="Richard Bradbury" w:date="2025-01-07T11:19:00Z" w16du:dateUtc="2025-01-07T11:19:00Z">
        <w:r w:rsidRPr="00C77216" w:rsidDel="001C5BCE">
          <w:delText xml:space="preserve"> </w:delText>
        </w:r>
      </w:del>
      <w:del w:id="98" w:author="Thomas Stockhammer (24/12/10)" w:date="2025-01-03T12:45:00Z" w16du:dateUtc="2025-01-03T11:45:00Z">
        <w:r w:rsidRPr="00C77216" w:rsidDel="00131BCF">
          <w:delText>This reference point is not described further in the present document.</w:delText>
        </w:r>
      </w:del>
    </w:p>
    <w:p w14:paraId="3EFD9BC7" w14:textId="77777777" w:rsidR="00BA08B6" w:rsidRPr="00C77216" w:rsidRDefault="00BA08B6" w:rsidP="00BA08B6">
      <w:pPr>
        <w:pStyle w:val="B1"/>
      </w:pPr>
      <w:r w:rsidRPr="00C77216">
        <w:rPr>
          <w:b/>
          <w:bCs/>
        </w:rPr>
        <w:t>-</w:t>
      </w:r>
      <w:r w:rsidRPr="00C77216">
        <w:rPr>
          <w:b/>
          <w:bCs/>
        </w:rPr>
        <w:tab/>
        <w:t>MBS-10:</w:t>
      </w:r>
      <w:r w:rsidRPr="00C77216">
        <w:t xml:space="preserve"> User Plane interactions between the MBSF Client and the MBSSF for the purpose of authorising access to security-protected MBS data by means of the User Plane security procedure specified in clause W.4.1.3 of TS 33.501 [18].</w:t>
      </w:r>
    </w:p>
    <w:p w14:paraId="224DF717" w14:textId="77777777" w:rsidR="00BA08B6" w:rsidRPr="00C77216" w:rsidRDefault="00BA08B6" w:rsidP="00BA08B6">
      <w:pPr>
        <w:pStyle w:val="B1"/>
      </w:pPr>
      <w:r w:rsidRPr="00C77216">
        <w:rPr>
          <w:b/>
          <w:bCs/>
        </w:rPr>
        <w:t>-</w:t>
      </w:r>
      <w:r w:rsidRPr="00C77216">
        <w:rPr>
          <w:b/>
          <w:bCs/>
        </w:rPr>
        <w:tab/>
        <w:t>MBS-11:</w:t>
      </w:r>
      <w:r w:rsidRPr="00C77216">
        <w:t xml:space="preserve"> Used by the MBSTF to retrieve object manifests and User Service Announcements listed in object manifests from the MBS AF.</w:t>
      </w:r>
    </w:p>
    <w:p w14:paraId="57B25727" w14:textId="6D9FE29B" w:rsidR="0007109F" w:rsidRPr="00C77216" w:rsidRDefault="00BA08B6" w:rsidP="0007109F">
      <w:pPr>
        <w:pStyle w:val="B1"/>
        <w:rPr>
          <w:ins w:id="99" w:author="Thomas Stockhammer (24/12/10)" w:date="2025-01-03T12:08:00Z" w16du:dateUtc="2025-01-03T11:08:00Z"/>
        </w:rPr>
      </w:pPr>
      <w:ins w:id="100" w:author="Thomas Stockhammer (24/12/10)" w:date="2025-01-03T12:08:00Z" w16du:dateUtc="2025-01-03T11:08:00Z">
        <w:r w:rsidRPr="00C77216">
          <w:rPr>
            <w:b/>
            <w:bCs/>
          </w:rPr>
          <w:t>-</w:t>
        </w:r>
        <w:r w:rsidRPr="00C77216">
          <w:tab/>
        </w:r>
        <w:r w:rsidRPr="00C77216">
          <w:rPr>
            <w:b/>
            <w:bCs/>
          </w:rPr>
          <w:t>MBS-12</w:t>
        </w:r>
        <w:r w:rsidRPr="00C77216">
          <w:t>:</w:t>
        </w:r>
      </w:ins>
      <w:ins w:id="101" w:author="Thomas Stockhammer (24/12/10)" w:date="2025-01-03T12:09:00Z" w16du:dateUtc="2025-01-03T11:09:00Z">
        <w:r w:rsidRPr="00C77216">
          <w:t xml:space="preserve"> Used by the MBS</w:t>
        </w:r>
      </w:ins>
      <w:ins w:id="102" w:author="Richard Bradbury" w:date="2025-01-07T11:19:00Z" w16du:dateUtc="2025-01-07T11:19:00Z">
        <w:r w:rsidR="0007109F" w:rsidRPr="00C77216">
          <w:t> </w:t>
        </w:r>
      </w:ins>
      <w:ins w:id="103" w:author="Thomas Stockhammer (24/12/10)" w:date="2025-01-03T12:09:00Z" w16du:dateUtc="2025-01-03T11:09:00Z">
        <w:r w:rsidRPr="00C77216">
          <w:t xml:space="preserve">AS to </w:t>
        </w:r>
      </w:ins>
      <w:ins w:id="104" w:author="Richard Bradbury" w:date="2025-01-07T11:56:00Z" w16du:dateUtc="2025-01-07T11:56:00Z">
        <w:r w:rsidR="006E39C1" w:rsidRPr="00C77216">
          <w:t>ingest</w:t>
        </w:r>
      </w:ins>
      <w:ins w:id="105" w:author="Thomas Stockhammer (24/12/10)" w:date="2025-01-03T12:09:00Z" w16du:dateUtc="2025-01-03T11:09:00Z">
        <w:r w:rsidRPr="00C77216">
          <w:t xml:space="preserve"> objects from the MBSTF to support unicast repair.</w:t>
        </w:r>
      </w:ins>
    </w:p>
    <w:p w14:paraId="1CFA7E7A" w14:textId="77777777" w:rsidR="00BA08B6" w:rsidRPr="00C77216" w:rsidRDefault="00BA08B6" w:rsidP="00BA08B6">
      <w:pPr>
        <w:keepNext/>
      </w:pPr>
      <w:r w:rsidRPr="00C77216">
        <w:t>In addition, the following reference points are defined inside the MBS Client function:</w:t>
      </w:r>
    </w:p>
    <w:p w14:paraId="50D2C850" w14:textId="77777777" w:rsidR="00BA08B6" w:rsidRPr="00C77216" w:rsidRDefault="00BA08B6" w:rsidP="00BA08B6">
      <w:pPr>
        <w:pStyle w:val="B1"/>
      </w:pPr>
      <w:r w:rsidRPr="00C77216">
        <w:t>-</w:t>
      </w:r>
      <w:r w:rsidRPr="00C77216">
        <w:tab/>
      </w:r>
      <w:r w:rsidRPr="00C77216">
        <w:rPr>
          <w:b/>
          <w:bCs/>
        </w:rPr>
        <w:t>MBS</w:t>
      </w:r>
      <w:r w:rsidRPr="00C77216">
        <w:rPr>
          <w:b/>
          <w:bCs/>
        </w:rPr>
        <w:noBreakHyphen/>
        <w:t>6′:</w:t>
      </w:r>
      <w:r w:rsidRPr="00C77216">
        <w:t xml:space="preserve"> API exposed by the MBSTF Client and used by the MBSF Client to (de)activate reception of an MBS Session by the MBSTF. The reception parameters are supplied by the MBSF Client.</w:t>
      </w:r>
    </w:p>
    <w:p w14:paraId="415B9588" w14:textId="77777777" w:rsidR="00BA08B6" w:rsidRPr="00C77216" w:rsidRDefault="00BA08B6" w:rsidP="00BA08B6">
      <w:pPr>
        <w:pStyle w:val="B1"/>
      </w:pPr>
      <w:r w:rsidRPr="00C77216">
        <w:tab/>
        <w:t>This reference point is outside the scope of MBS User Services and is not described further in the present document.</w:t>
      </w:r>
    </w:p>
    <w:p w14:paraId="71844E88" w14:textId="77777777" w:rsidR="00BA08B6" w:rsidRPr="00C77216" w:rsidRDefault="00BA08B6" w:rsidP="00BA08B6">
      <w:pPr>
        <w:pStyle w:val="B1"/>
      </w:pPr>
      <w:r w:rsidRPr="00C77216">
        <w:t>-</w:t>
      </w:r>
      <w:r w:rsidRPr="00C77216">
        <w:tab/>
      </w:r>
      <w:r w:rsidRPr="00C77216">
        <w:rPr>
          <w:b/>
          <w:bCs/>
        </w:rPr>
        <w:t>MBS</w:t>
      </w:r>
      <w:r w:rsidRPr="00C77216">
        <w:rPr>
          <w:b/>
          <w:bCs/>
        </w:rPr>
        <w:noBreakHyphen/>
        <w:t>7′:</w:t>
      </w:r>
      <w:r w:rsidRPr="00C77216">
        <w:t xml:space="preserve"> API exposed by the MSTF Client and used by the MBSTF to supply MBS Session configuration information that has been received from reference point MBS</w:t>
      </w:r>
      <w:r w:rsidRPr="00C77216">
        <w:noBreakHyphen/>
        <w:t>4</w:t>
      </w:r>
      <w:r w:rsidRPr="00C77216">
        <w:noBreakHyphen/>
        <w:t>MC.</w:t>
      </w:r>
    </w:p>
    <w:p w14:paraId="00C5166E" w14:textId="215912FD" w:rsidR="00BA08B6" w:rsidRPr="00C77216" w:rsidRDefault="00BA08B6" w:rsidP="00BA08B6">
      <w:pPr>
        <w:pStyle w:val="B1"/>
      </w:pPr>
      <w:r w:rsidRPr="00C77216">
        <w:tab/>
        <w:t>This reference point is outside the scope of MBS User Services and is not described further in the present document.</w:t>
      </w:r>
    </w:p>
    <w:p w14:paraId="0E96312E" w14:textId="77777777" w:rsidR="005B6BFA" w:rsidRPr="00C77216" w:rsidRDefault="005B6BFA" w:rsidP="005B6BFA">
      <w:pPr>
        <w:pStyle w:val="Heading2"/>
      </w:pPr>
      <w:bookmarkStart w:id="106" w:name="_Toc170405560"/>
      <w:bookmarkStart w:id="107" w:name="_Toc170405563"/>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60E95B17" w14:textId="77777777" w:rsidR="005B6BFA" w:rsidRPr="00C77216" w:rsidRDefault="005B6BFA" w:rsidP="005B6BFA">
      <w:pPr>
        <w:pStyle w:val="Heading2"/>
      </w:pPr>
      <w:r w:rsidRPr="00C77216">
        <w:t>4.9</w:t>
      </w:r>
      <w:r w:rsidRPr="00C77216">
        <w:tab/>
        <w:t>Interworking with eMBMS</w:t>
      </w:r>
      <w:bookmarkEnd w:id="106"/>
    </w:p>
    <w:p w14:paraId="73586EBF" w14:textId="77777777" w:rsidR="005B6BFA" w:rsidRPr="00C77216" w:rsidRDefault="005B6BFA" w:rsidP="005B6BFA">
      <w:pPr>
        <w:keepNext/>
        <w:keepLines/>
      </w:pPr>
      <w:r w:rsidRPr="00C77216">
        <w:t>Interworking between MBS and eMBMS is described in clause 5.2 of TS 23.247 [5] and applies at the service layer in cases where the same Multicast/Broadcast service is provided simultaneously via eMBMS and MBS. Figure 4.9</w:t>
      </w:r>
      <w:r w:rsidRPr="00C77216">
        <w:noBreakHyphen/>
        <w:t>1 depicts a combined network architecture based on figure 4.2.1-1 in the present document and figure 5.2-1 in TS 23.247 [5].</w:t>
      </w:r>
    </w:p>
    <w:p w14:paraId="229D9D15" w14:textId="77777777" w:rsidR="005B6BFA" w:rsidRPr="00C77216" w:rsidRDefault="005B6BFA" w:rsidP="005B6BFA">
      <w:pPr>
        <w:pStyle w:val="TH"/>
      </w:pPr>
      <w:r w:rsidRPr="00C77216">
        <w:object w:dxaOrig="9630" w:dyaOrig="6230" w14:anchorId="3F4C0C21">
          <v:shape id="_x0000_i1031" type="#_x0000_t75" style="width:481.5pt;height:311.25pt" o:ole="">
            <v:imagedata r:id="rId33" o:title=""/>
          </v:shape>
          <o:OLEObject Type="Embed" ProgID="Visio.Drawing.15" ShapeID="_x0000_i1031" DrawAspect="Content" ObjectID="_1797855689" r:id="rId34"/>
        </w:object>
      </w:r>
    </w:p>
    <w:p w14:paraId="13A006AC" w14:textId="77777777" w:rsidR="005B6BFA" w:rsidRPr="00C77216" w:rsidRDefault="005B6BFA" w:rsidP="005B6BFA">
      <w:pPr>
        <w:pStyle w:val="TF"/>
      </w:pPr>
      <w:bookmarkStart w:id="108" w:name="_CRFigure4_91"/>
      <w:r w:rsidRPr="00C77216">
        <w:t xml:space="preserve">Figure </w:t>
      </w:r>
      <w:bookmarkEnd w:id="108"/>
      <w:r w:rsidRPr="00C77216">
        <w:t>4.9</w:t>
      </w:r>
      <w:r w:rsidRPr="00C77216">
        <w:noBreakHyphen/>
        <w:t>1: MBS–eMBMS interworking system architecture</w:t>
      </w:r>
    </w:p>
    <w:p w14:paraId="7D2CB85E" w14:textId="77777777" w:rsidR="005B6BFA" w:rsidRPr="00C77216" w:rsidRDefault="005B6BFA" w:rsidP="005B6BFA">
      <w:pPr>
        <w:keepNext/>
      </w:pPr>
      <w:r w:rsidRPr="00C77216">
        <w:rPr>
          <w:lang w:eastAsia="ko-KR"/>
        </w:rPr>
        <w:t xml:space="preserve">To support </w:t>
      </w:r>
      <w:r w:rsidRPr="00C77216">
        <w:t>MBS-eMBMS interworking according to the description in clause 5.2 of TS 23.247 [5], the MBS User Services architecture supports the following functionality:</w:t>
      </w:r>
    </w:p>
    <w:p w14:paraId="37A9DDB8" w14:textId="77777777" w:rsidR="005B6BFA" w:rsidRPr="00C77216" w:rsidRDefault="005B6BFA" w:rsidP="005B6BFA">
      <w:pPr>
        <w:pStyle w:val="B1"/>
      </w:pPr>
      <w:r w:rsidRPr="00C77216">
        <w:t>1.</w:t>
      </w:r>
      <w:r w:rsidRPr="00C77216">
        <w:tab/>
        <w:t xml:space="preserve">MBS User Services are provisioned in the MBSF via reference point Nmb10 per the present document. eMBMS User Services are separately provisioned in the MBSF at reference point </w:t>
      </w:r>
      <w:proofErr w:type="spellStart"/>
      <w:r w:rsidRPr="00C77216">
        <w:t>xMB</w:t>
      </w:r>
      <w:proofErr w:type="spellEnd"/>
      <w:r w:rsidRPr="00C77216">
        <w:t>-C per TS 26.348 [6] or at reference point MB2-C per TS 23.468 [12]. A common TMGI is used in the MBS System and in the eMBMS System. The two User Services should be provisioned to ingest the same content if service continuity between the MBS System and the eMBMS System is required.</w:t>
      </w:r>
    </w:p>
    <w:p w14:paraId="0AABA128" w14:textId="77777777" w:rsidR="005B6BFA" w:rsidRPr="00C77216" w:rsidRDefault="005B6BFA" w:rsidP="005B6BFA">
      <w:pPr>
        <w:pStyle w:val="B1"/>
      </w:pPr>
      <w:r w:rsidRPr="00C77216">
        <w:t>2.</w:t>
      </w:r>
      <w:r w:rsidRPr="00C77216">
        <w:tab/>
        <w:t xml:space="preserve">Signalling from the MBSF to the MBS Client is present in the MBS User Service Announcement indicating that the equivalent User Service is also available via eMBMS. By this, a UE that implements both an MBS Client and an eMBMS Client may choose to receive the service from either network, </w:t>
      </w:r>
      <w:proofErr w:type="gramStart"/>
      <w:r w:rsidRPr="00C77216">
        <w:t>and</w:t>
      </w:r>
      <w:proofErr w:type="gramEnd"/>
      <w:r w:rsidRPr="00C77216">
        <w:t xml:space="preserve"> may dynamically switch between them according to varying reception conditions. Such an architecture is shown in figure 4.9</w:t>
      </w:r>
      <w:r w:rsidRPr="00C77216">
        <w:noBreakHyphen/>
        <w:t>2.</w:t>
      </w:r>
    </w:p>
    <w:p w14:paraId="75522FAE" w14:textId="77777777" w:rsidR="005B6BFA" w:rsidRPr="00C77216" w:rsidRDefault="005B6BFA" w:rsidP="005B6BFA">
      <w:pPr>
        <w:pStyle w:val="B1"/>
      </w:pPr>
      <w:r w:rsidRPr="00C77216">
        <w:t>3.</w:t>
      </w:r>
      <w:r w:rsidRPr="00C77216">
        <w:tab/>
        <w:t xml:space="preserve">Content for the provisioned MBS User Service is ingested logically by the MBTSF at reference point Nmb8 per the present document. Content for the provisioned eMBMS User Service is ingested logically by the MBSTF at reference point </w:t>
      </w:r>
      <w:proofErr w:type="spellStart"/>
      <w:r w:rsidRPr="00C77216">
        <w:t>xMB</w:t>
      </w:r>
      <w:proofErr w:type="spellEnd"/>
      <w:r w:rsidRPr="00C77216">
        <w:t>-U per TS 26.348 [6] or at reference point MB-2 per TS 23.468 [12]. If these reference points are compatible, the content is ingested once to satisfy both logical ingests.</w:t>
      </w:r>
    </w:p>
    <w:p w14:paraId="6CFC103B" w14:textId="77777777" w:rsidR="005B6BFA" w:rsidRPr="00C77216" w:rsidRDefault="005B6BFA" w:rsidP="005B6BFA">
      <w:pPr>
        <w:pStyle w:val="B1"/>
      </w:pPr>
      <w:r w:rsidRPr="00C77216">
        <w:t>4.</w:t>
      </w:r>
      <w:r w:rsidRPr="00C77216">
        <w:tab/>
        <w:t>MBS User Services distribution methods are compatible with eMBMS delivery methods such that the same ingested content can be delivered to an MBS Client and to an eMBMS Client. UEs supporting only eMBMS are served by this architecture as well.</w:t>
      </w:r>
    </w:p>
    <w:p w14:paraId="1D07A88A" w14:textId="634D0215" w:rsidR="005B6BFA" w:rsidRPr="00C77216" w:rsidDel="005B6BFA" w:rsidRDefault="005B6BFA" w:rsidP="005B6BFA">
      <w:pPr>
        <w:pStyle w:val="TH"/>
        <w:rPr>
          <w:del w:id="109" w:author="Richard Bradbury" w:date="2025-01-07T12:00:00Z" w16du:dateUtc="2025-01-07T12:00:00Z"/>
        </w:rPr>
      </w:pPr>
      <w:del w:id="110" w:author="Richard Bradbury" w:date="2025-01-07T12:00:00Z" w16du:dateUtc="2025-01-07T12:00:00Z">
        <w:r w:rsidRPr="00C77216" w:rsidDel="005B6BFA">
          <w:object w:dxaOrig="9620" w:dyaOrig="6250" w14:anchorId="637A2BA6">
            <v:shape id="_x0000_i1032" type="#_x0000_t75" style="width:480.75pt;height:312.75pt" o:ole="">
              <v:imagedata r:id="rId35" o:title=""/>
            </v:shape>
            <o:OLEObject Type="Embed" ProgID="Visio.Drawing.15" ShapeID="_x0000_i1032" DrawAspect="Content" ObjectID="_1797855690" r:id="rId36"/>
          </w:object>
        </w:r>
      </w:del>
    </w:p>
    <w:bookmarkStart w:id="111" w:name="_CRFigure4_92"/>
    <w:p w14:paraId="62A5AF5D" w14:textId="04649D2A" w:rsidR="005B6BFA" w:rsidRPr="00C77216" w:rsidRDefault="005B6BFA" w:rsidP="005B6BFA">
      <w:pPr>
        <w:pStyle w:val="TH"/>
      </w:pPr>
      <w:r w:rsidRPr="00C77216">
        <w:object w:dxaOrig="17465" w:dyaOrig="11335" w14:anchorId="47DF81CC">
          <v:shape id="_x0000_i1033" type="#_x0000_t75" style="width:481.5pt;height:312pt" o:ole="">
            <v:imagedata r:id="rId37" o:title=""/>
          </v:shape>
          <o:OLEObject Type="Embed" ProgID="Visio.Drawing.15" ShapeID="_x0000_i1033" DrawAspect="Content" ObjectID="_1797855691" r:id="rId38"/>
        </w:object>
      </w:r>
    </w:p>
    <w:p w14:paraId="49D96869" w14:textId="6810AC0F" w:rsidR="005B6BFA" w:rsidRPr="00C77216" w:rsidRDefault="005B6BFA" w:rsidP="005B6BFA">
      <w:pPr>
        <w:pStyle w:val="TF"/>
        <w:rPr>
          <w:b w:val="0"/>
        </w:rPr>
      </w:pPr>
      <w:r w:rsidRPr="00C77216">
        <w:t xml:space="preserve">Figure </w:t>
      </w:r>
      <w:bookmarkEnd w:id="111"/>
      <w:r w:rsidRPr="00C77216">
        <w:t>4.9</w:t>
      </w:r>
      <w:r w:rsidRPr="00C77216">
        <w:noBreakHyphen/>
        <w:t>2: MBS–eMBMS interworking reference architecture</w:t>
      </w:r>
    </w:p>
    <w:p w14:paraId="752EDD54" w14:textId="77777777" w:rsidR="000C249D" w:rsidRPr="00C77216" w:rsidRDefault="000C249D" w:rsidP="000C249D">
      <w:pPr>
        <w:pStyle w:val="Heading2"/>
      </w:pPr>
      <w:r w:rsidRPr="00C77216">
        <w:lastRenderedPageBreak/>
        <w:t>5.2</w:t>
      </w:r>
      <w:r w:rsidRPr="00C77216">
        <w:tab/>
        <w:t>High-level baseline procedures</w:t>
      </w:r>
      <w:bookmarkEnd w:id="107"/>
    </w:p>
    <w:p w14:paraId="21EDC891" w14:textId="77777777" w:rsidR="000C249D" w:rsidRPr="00C77216" w:rsidRDefault="000C249D" w:rsidP="000C249D">
      <w:pPr>
        <w:keepNext/>
      </w:pPr>
      <w:r w:rsidRPr="00C77216">
        <w:t>The high-level baseline procedures for MBS User Services are shown in figure 5.2-1.</w:t>
      </w:r>
    </w:p>
    <w:bookmarkStart w:id="112" w:name="_Hlk138344530"/>
    <w:p w14:paraId="6866137E" w14:textId="1453520F" w:rsidR="00C34E26" w:rsidRPr="00C77216" w:rsidDel="00C34E26" w:rsidRDefault="00C34E26" w:rsidP="000C249D">
      <w:pPr>
        <w:pStyle w:val="TH"/>
        <w:rPr>
          <w:del w:id="113" w:author="Richard Bradbury" w:date="2025-01-07T12:02:00Z" w16du:dateUtc="2025-01-07T12:02:00Z"/>
          <w:rFonts w:ascii="Times New Roman" w:hAnsi="Times New Roman"/>
        </w:rPr>
      </w:pPr>
      <w:del w:id="114" w:author="Richard Bradbury" w:date="2025-01-07T12:02:00Z" w16du:dateUtc="2025-01-07T12:02:00Z">
        <w:r w:rsidRPr="00C77216" w:rsidDel="00C34E26">
          <w:rPr>
            <w:rFonts w:ascii="Times New Roman" w:hAnsi="Times New Roman"/>
          </w:rPr>
          <w:object w:dxaOrig="8860" w:dyaOrig="9990" w14:anchorId="27411DAD">
            <v:shape id="_x0000_i1034" type="#_x0000_t75" style="width:443.25pt;height:499.5pt" o:ole="">
              <v:imagedata r:id="rId39" o:title=""/>
            </v:shape>
            <o:OLEObject Type="Embed" ProgID="Mscgen.Chart" ShapeID="_x0000_i1034" DrawAspect="Content" ObjectID="_1797855692" r:id="rId40"/>
          </w:object>
        </w:r>
      </w:del>
    </w:p>
    <w:bookmarkEnd w:id="112"/>
    <w:p w14:paraId="3A342FA1" w14:textId="1A5E8282" w:rsidR="000C249D" w:rsidRPr="00C77216" w:rsidRDefault="00C77216" w:rsidP="00C77216">
      <w:pPr>
        <w:keepNext/>
        <w:jc w:val="center"/>
        <w:rPr>
          <w:ins w:id="115" w:author="Richard Bradbury" w:date="2025-01-07T12:13:00Z" w16du:dateUtc="2025-01-07T12:13:00Z"/>
        </w:rPr>
      </w:pPr>
      <w:ins w:id="116" w:author="Richard Bradbury" w:date="2025-01-07T12:13:00Z" w16du:dateUtc="2025-01-07T12:13:00Z">
        <w:r w:rsidRPr="00C77216">
          <w:rPr>
            <w:noProof/>
          </w:rPr>
          <w:lastRenderedPageBreak/>
          <w:drawing>
            <wp:inline distT="0" distB="0" distL="0" distR="0" wp14:anchorId="36C18733" wp14:editId="396C7E6D">
              <wp:extent cx="5920096" cy="6858000"/>
              <wp:effectExtent l="0" t="0" r="5080" b="0"/>
              <wp:docPr id="6" name="Msc-generator signalling" descr="Msc-generator~|version=8.6.1~|lang=signalling~|size=890x1031~|text=text.wrap=yes;~nnumbering=yes;~n~napp[label=~qMBS-Aware\nApplication~q];~nmbsfc[label=~qMBSF Client~q];~nmbstfc[label=~qMBSTF Client~q];~nmas[label=~qMBS AS~q];~nas[label=~qMBSTF~q];~naf[label=~qMBSF~q];~next[label=~qMBS\nApplication\nProvider~q];~n~nhspace app-mbsfc 140;~nhspace mbsfc-mbstfc 120;~nhspace mbstfc-mas 120;~nhspace as-af 125;~nhspace as-mas 125;~nhspace af-ext 120;~n~naf~l~gext: User Service\nprovisioning \-Nmbsf\- [arrow.type=dot];~naf~l-~gas: Distribution Session\nprovisioning \-Nmbstf\- [arrow.type=dot];~nbox .. [tag=~qopt~q]: {~n~4af~l-~gmas [number=no]: 2a: Object repair\nprovisioning \-MBS-9\- [arrow.type=dot];~n};~naf~l-~gmbsfc: User Service advertisement \-MBS-5\- [arrow.type=dot];~nvspace 5;~nbox [tag=~qalt~q]: ~qApplication Service advertisement~q {~n~2app~l-~gext [number=no]: \-MBS-8\- [arrow.type=dot];~n} .. [tag=~q~q]: {~n~2app~l-~gmbsfc [number=no]: \-MBS-6\- [arrow.type=dot];~n};~nvspace 5;~nas~l-~gext: User Data Ingest Session \-Nmb8\- [arrow.type=dot];~nbox .. [tag=~qopt~q]: {~n~4as~l-~gmas [number=no]: 5a: Establish repair object ingest session \-MBS-12\- [arrow.type=dot];~n};~napp~l-~gmbsfc: Application Service Control\nrequest \-MBS-6\- [arrow.type=dot];~nbox .. [tag=~qopt~q]: {~n~4mbsfc~l-~gaf: User Service discovery \-MBS-5\- [arrow.type=dot];~n};~nvspace 5;~nmbsfc~l-~gmbstfc: Provide Distribution Session information \-MBS-6~a\- [arrow.type=dot];~nmbstfc..mbstfc: Distribution Session activation;~4~nvspace 5;~nmbsfc~l-~gaf: Distribution Session handling \-MBS-5\- [arrow.type=dot];~nvspace 5;~nmbstfc~l-~gas: Distribution Session \-MBS-4-MC\- [arrow.type=dot];~nvspace 5;~nmbstfc~l-~gmas~l-~gas [number=no]: 11a: Object repair \-MBS-4-UC\- [arrow.type=dot];~napp~l-~gmbstfc: Application Data Session \-MBS-7\- [arrow.type=dot];~nvspace 5;~napp~l-~gmbsfc: Application Service Control \-MBS-6\- [arrow.type=dot];~nvspace 10;~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890x1031~|text=text.wrap=yes;~nnumbering=yes;~n~napp[label=~qMBS-Aware\nApplication~q];~nmbsfc[label=~qMBSF Client~q];~nmbstfc[label=~qMBSTF Client~q];~nmas[label=~qMBS AS~q];~nas[label=~qMBSTF~q];~naf[label=~qMBSF~q];~next[label=~qMBS\nApplication\nProvider~q];~n~nhspace app-mbsfc 140;~nhspace mbsfc-mbstfc 120;~nhspace mbstfc-mas 120;~nhspace as-af 125;~nhspace as-mas 125;~nhspace af-ext 120;~n~naf~l~gext: User Service\nprovisioning \-Nmbsf\- [arrow.type=dot];~naf~l-~gas: Distribution Session\nprovisioning \-Nmbstf\- [arrow.type=dot];~nbox .. [tag=~qopt~q]: {~n~4af~l-~gmas [number=no]: 2a: Object repair\nprovisioning \-MBS-9\- [arrow.type=dot];~n};~naf~l-~gmbsfc: User Service advertisement \-MBS-5\- [arrow.type=dot];~nvspace 5;~nbox [tag=~qalt~q]: ~qApplication Service advertisement~q {~n~2app~l-~gext [number=no]: \-MBS-8\- [arrow.type=dot];~n} .. [tag=~q~q]: {~n~2app~l-~gmbsfc [number=no]: \-MBS-6\- [arrow.type=dot];~n};~nvspace 5;~nas~l-~gext: User Data Ingest Session \-Nmb8\- [arrow.type=dot];~nbox .. [tag=~qopt~q]: {~n~4as~l-~gmas [number=no]: 5a: Establish repair object ingest session \-MBS-12\- [arrow.type=dot];~n};~napp~l-~gmbsfc: Application Service Control\nrequest \-MBS-6\- [arrow.type=dot];~nbox .. [tag=~qopt~q]: {~n~4mbsfc~l-~gaf: User Service discovery \-MBS-5\- [arrow.type=dot];~n};~nvspace 5;~nmbsfc~l-~gmbstfc: Provide Distribution Session information \-MBS-6~a\- [arrow.type=dot];~nmbstfc..mbstfc: Distribution Session activation;~4~nvspace 5;~nmbsfc~l-~gaf: Distribution Session handling \-MBS-5\- [arrow.type=dot];~nvspace 5;~nmbstfc~l-~gas: Distribution Session \-MBS-4-MC\- [arrow.type=dot];~nvspace 5;~nmbstfc~l-~gmas~l-~gas [number=no]: 11a: Object repair \-MBS-4-UC\- [arrow.type=dot];~napp~l-~gmbstfc: Application Data Session \-MBS-7\- [arrow.type=dot];~nvspace 5;~napp~l-~gmbsfc: Application Service Control \-MBS-6\- [arrow.type=dot];~nvspace 10;~n~|"/>
                      <pic:cNvPicPr>
                        <a:picLocks noChangeAspect="1"/>
                      </pic:cNvPicPr>
                    </pic:nvPicPr>
                    <pic:blipFill>
                      <a:blip r:embed="rId41"/>
                      <a:stretch>
                        <a:fillRect/>
                      </a:stretch>
                    </pic:blipFill>
                    <pic:spPr>
                      <a:xfrm>
                        <a:off x="0" y="0"/>
                        <a:ext cx="5920096" cy="6858000"/>
                      </a:xfrm>
                      <a:prstGeom prst="rect">
                        <a:avLst/>
                      </a:prstGeom>
                    </pic:spPr>
                  </pic:pic>
                </a:graphicData>
              </a:graphic>
            </wp:inline>
          </w:drawing>
        </w:r>
      </w:ins>
    </w:p>
    <w:p w14:paraId="7F13FBDE" w14:textId="77777777" w:rsidR="000C249D" w:rsidRPr="00C77216" w:rsidRDefault="000C249D" w:rsidP="000C249D">
      <w:pPr>
        <w:pStyle w:val="NF"/>
      </w:pPr>
      <w:r w:rsidRPr="00C77216">
        <w:t>NOTE:</w:t>
      </w:r>
      <w:r w:rsidRPr="00C77216">
        <w:tab/>
        <w:t>In the interests of brevity, the prefix MBS is omitted from the numbered steps in the figure.</w:t>
      </w:r>
    </w:p>
    <w:p w14:paraId="3CB25F52" w14:textId="77777777" w:rsidR="000C249D" w:rsidRPr="00C77216" w:rsidRDefault="000C249D" w:rsidP="000C249D">
      <w:pPr>
        <w:pStyle w:val="NF"/>
      </w:pPr>
    </w:p>
    <w:p w14:paraId="21FFA761" w14:textId="77777777" w:rsidR="000C249D" w:rsidRPr="00C77216" w:rsidRDefault="000C249D" w:rsidP="000C249D">
      <w:pPr>
        <w:pStyle w:val="TF"/>
      </w:pPr>
      <w:bookmarkStart w:id="117" w:name="_CRFigure5_21"/>
      <w:r w:rsidRPr="00C77216">
        <w:t xml:space="preserve">Figure </w:t>
      </w:r>
      <w:bookmarkEnd w:id="117"/>
      <w:r w:rsidRPr="00C77216">
        <w:t>5.2-1: MBS User Service high-level baseline procedures</w:t>
      </w:r>
    </w:p>
    <w:p w14:paraId="67C4FEDD" w14:textId="77777777" w:rsidR="000C249D" w:rsidRPr="00C77216" w:rsidRDefault="000C249D" w:rsidP="000C249D">
      <w:r w:rsidRPr="00C77216">
        <w:t>The basic procedures are as follows:</w:t>
      </w:r>
    </w:p>
    <w:p w14:paraId="0B726132" w14:textId="6D8B811F" w:rsidR="000C249D" w:rsidRPr="00C77216" w:rsidRDefault="000C249D" w:rsidP="000C249D">
      <w:pPr>
        <w:pStyle w:val="B1"/>
      </w:pPr>
      <w:r w:rsidRPr="00C77216">
        <w:t>1.</w:t>
      </w:r>
      <w:r w:rsidRPr="00C77216">
        <w:tab/>
        <w:t xml:space="preserve">The MBS Application Provider provisions an Application Service as an MBS User Service by invoking the </w:t>
      </w:r>
      <w:proofErr w:type="spellStart"/>
      <w:r w:rsidRPr="00C77216">
        <w:rPr>
          <w:rStyle w:val="Codechar"/>
        </w:rPr>
        <w:t>Nmbsf</w:t>
      </w:r>
      <w:proofErr w:type="spellEnd"/>
      <w:r w:rsidRPr="00C77216">
        <w:t xml:space="preserve"> service on the MBSF</w:t>
      </w:r>
      <w:ins w:id="118" w:author="Richard Bradbury" w:date="2025-01-07T12:17:00Z" w16du:dateUtc="2025-01-07T12:17:00Z">
        <w:r w:rsidR="00C77216" w:rsidRPr="00C77216">
          <w:t xml:space="preserve"> via reference point Nmb</w:t>
        </w:r>
      </w:ins>
      <w:ins w:id="119" w:author="Richard Bradbury" w:date="2025-01-07T12:18:00Z" w16du:dateUtc="2025-01-07T12:18:00Z">
        <w:r w:rsidR="00C77216" w:rsidRPr="00C77216">
          <w:t>10</w:t>
        </w:r>
      </w:ins>
      <w:r w:rsidRPr="00C77216">
        <w:t>.</w:t>
      </w:r>
    </w:p>
    <w:p w14:paraId="3E0766C6" w14:textId="30E603F8" w:rsidR="000C249D" w:rsidRPr="00C77216" w:rsidRDefault="000C249D" w:rsidP="000C249D">
      <w:pPr>
        <w:pStyle w:val="B1"/>
      </w:pPr>
      <w:r w:rsidRPr="00C77216">
        <w:t>2.</w:t>
      </w:r>
      <w:r w:rsidRPr="00C77216">
        <w:tab/>
        <w:t xml:space="preserve">The MBSF provisions one or more MBS Distribution Session by invoking the </w:t>
      </w:r>
      <w:proofErr w:type="spellStart"/>
      <w:r w:rsidRPr="00C77216">
        <w:rPr>
          <w:rStyle w:val="Codechar"/>
        </w:rPr>
        <w:t>Nmbstf</w:t>
      </w:r>
      <w:proofErr w:type="spellEnd"/>
      <w:r w:rsidRPr="00C77216">
        <w:t xml:space="preserve"> </w:t>
      </w:r>
      <w:ins w:id="120" w:author="Richard Bradbury" w:date="2025-01-07T12:15:00Z" w16du:dateUtc="2025-01-07T12:15:00Z">
        <w:r w:rsidR="00C77216" w:rsidRPr="00C77216">
          <w:t xml:space="preserve">service </w:t>
        </w:r>
      </w:ins>
      <w:r w:rsidRPr="00C77216">
        <w:t>on the MBSTF</w:t>
      </w:r>
      <w:ins w:id="121" w:author="Richard Bradbury" w:date="2025-01-07T12:17:00Z" w16du:dateUtc="2025-01-07T12:17:00Z">
        <w:r w:rsidR="00C77216" w:rsidRPr="00C77216">
          <w:t xml:space="preserve"> via reference point Nmb2</w:t>
        </w:r>
      </w:ins>
      <w:r w:rsidRPr="00C77216">
        <w:t>.</w:t>
      </w:r>
    </w:p>
    <w:p w14:paraId="3210D97F" w14:textId="2FAB0B8C" w:rsidR="00C34E26" w:rsidRPr="00C77216" w:rsidRDefault="005B6BFA" w:rsidP="00C34E26">
      <w:pPr>
        <w:pStyle w:val="B1"/>
        <w:rPr>
          <w:ins w:id="122" w:author="Thomas Stockhammer (24/12/10)" w:date="2025-01-03T12:57:00Z" w16du:dateUtc="2025-01-03T11:57:00Z"/>
        </w:rPr>
      </w:pPr>
      <w:ins w:id="123" w:author="Richard Bradbury" w:date="2025-01-07T11:56:00Z" w16du:dateUtc="2025-01-07T11:56:00Z">
        <w:r w:rsidRPr="00C77216">
          <w:t>2a</w:t>
        </w:r>
      </w:ins>
      <w:ins w:id="124" w:author="Thomas Stockhammer (24/12/10)" w:date="2025-01-03T12:58:00Z" w16du:dateUtc="2025-01-03T11:58:00Z">
        <w:r w:rsidR="000C249D" w:rsidRPr="00C77216">
          <w:t>.</w:t>
        </w:r>
        <w:r w:rsidR="000C249D" w:rsidRPr="00C77216">
          <w:tab/>
          <w:t xml:space="preserve">Optionally, the MBSF provisions </w:t>
        </w:r>
      </w:ins>
      <w:ins w:id="125" w:author="Richard Bradbury" w:date="2025-01-07T12:16:00Z" w16du:dateUtc="2025-01-07T12:16:00Z">
        <w:r w:rsidR="00C77216" w:rsidRPr="00C77216">
          <w:t xml:space="preserve">the </w:t>
        </w:r>
      </w:ins>
      <w:ins w:id="126" w:author="Richard Bradbury" w:date="2025-01-07T12:15:00Z" w16du:dateUtc="2025-01-07T12:15:00Z">
        <w:r w:rsidR="00C77216" w:rsidRPr="00C77216">
          <w:t>O</w:t>
        </w:r>
      </w:ins>
      <w:ins w:id="127" w:author="Thomas Stockhammer (24/12/10)" w:date="2025-01-03T12:58:00Z" w16du:dateUtc="2025-01-03T11:58:00Z">
        <w:r w:rsidR="000C249D" w:rsidRPr="00C77216">
          <w:t xml:space="preserve">bject </w:t>
        </w:r>
      </w:ins>
      <w:ins w:id="128" w:author="Richard Bradbury" w:date="2025-01-07T12:15:00Z" w16du:dateUtc="2025-01-07T12:15:00Z">
        <w:r w:rsidR="00C77216" w:rsidRPr="00C77216">
          <w:t>R</w:t>
        </w:r>
      </w:ins>
      <w:ins w:id="129" w:author="Thomas Stockhammer (24/12/10)" w:date="2025-01-03T12:58:00Z" w16du:dateUtc="2025-01-03T11:58:00Z">
        <w:r w:rsidR="000C249D" w:rsidRPr="00C77216">
          <w:t xml:space="preserve">epair </w:t>
        </w:r>
      </w:ins>
      <w:ins w:id="130" w:author="Richard Bradbury" w:date="2025-01-07T12:17:00Z" w16du:dateUtc="2025-01-07T12:17:00Z">
        <w:r w:rsidR="00C77216" w:rsidRPr="00C77216">
          <w:t xml:space="preserve">feature for the MBS Distribution Session </w:t>
        </w:r>
      </w:ins>
      <w:ins w:id="131" w:author="Richard Bradbury" w:date="2025-01-07T12:15:00Z" w16du:dateUtc="2025-01-07T12:15:00Z">
        <w:r w:rsidR="00C77216" w:rsidRPr="00C77216">
          <w:t xml:space="preserve">by invoking the </w:t>
        </w:r>
        <w:proofErr w:type="spellStart"/>
        <w:r w:rsidR="00C77216" w:rsidRPr="00C77216">
          <w:rPr>
            <w:rStyle w:val="Codechar"/>
          </w:rPr>
          <w:t>Nmbsas</w:t>
        </w:r>
        <w:proofErr w:type="spellEnd"/>
        <w:r w:rsidR="00C77216" w:rsidRPr="00C77216">
          <w:t xml:space="preserve"> service </w:t>
        </w:r>
      </w:ins>
      <w:ins w:id="132" w:author="Richard Bradbury" w:date="2025-01-07T12:16:00Z" w16du:dateUtc="2025-01-07T12:16:00Z">
        <w:r w:rsidR="00C77216" w:rsidRPr="00C77216">
          <w:t xml:space="preserve">on </w:t>
        </w:r>
      </w:ins>
      <w:ins w:id="133" w:author="Thomas Stockhammer (24/12/10)" w:date="2025-01-03T12:58:00Z" w16du:dateUtc="2025-01-03T11:58:00Z">
        <w:r w:rsidR="00C77216" w:rsidRPr="00C77216">
          <w:t>the MBS</w:t>
        </w:r>
      </w:ins>
      <w:ins w:id="134" w:author="Richard Bradbury" w:date="2025-01-07T12:16:00Z" w16du:dateUtc="2025-01-07T12:16:00Z">
        <w:r w:rsidR="00C77216" w:rsidRPr="00C77216">
          <w:t> </w:t>
        </w:r>
      </w:ins>
      <w:ins w:id="135" w:author="Thomas Stockhammer (24/12/10)" w:date="2025-01-03T12:58:00Z" w16du:dateUtc="2025-01-03T11:58:00Z">
        <w:r w:rsidR="00C77216" w:rsidRPr="00C77216">
          <w:t xml:space="preserve">AS </w:t>
        </w:r>
        <w:r w:rsidR="000C249D" w:rsidRPr="00C77216">
          <w:t xml:space="preserve">via </w:t>
        </w:r>
      </w:ins>
      <w:ins w:id="136" w:author="Richard Bradbury" w:date="2025-01-07T12:15:00Z" w16du:dateUtc="2025-01-07T12:15:00Z">
        <w:r w:rsidR="00C77216" w:rsidRPr="00C77216">
          <w:t xml:space="preserve">reference point </w:t>
        </w:r>
      </w:ins>
      <w:ins w:id="137" w:author="Thomas Stockhammer (24/12/10)" w:date="2025-01-03T12:58:00Z" w16du:dateUtc="2025-01-03T11:58:00Z">
        <w:r w:rsidR="000C249D" w:rsidRPr="00C77216">
          <w:t>MBS-9.</w:t>
        </w:r>
      </w:ins>
    </w:p>
    <w:p w14:paraId="0BD41120" w14:textId="0313ED58" w:rsidR="000C249D" w:rsidRPr="00C77216" w:rsidRDefault="000C249D" w:rsidP="000C249D">
      <w:pPr>
        <w:pStyle w:val="B1"/>
      </w:pPr>
      <w:r w:rsidRPr="00C77216">
        <w:lastRenderedPageBreak/>
        <w:t>3.</w:t>
      </w:r>
      <w:r w:rsidRPr="00C77216">
        <w:tab/>
        <w:t>The MBSF provides an MBS User Service Announcement document that may be accessed by the MBS Client of interested UEs.</w:t>
      </w:r>
    </w:p>
    <w:p w14:paraId="61A19F83" w14:textId="2E84E85D" w:rsidR="000C249D" w:rsidRPr="00C77216" w:rsidRDefault="000C249D" w:rsidP="000C249D">
      <w:pPr>
        <w:pStyle w:val="B1"/>
      </w:pPr>
      <w:r w:rsidRPr="00C77216">
        <w:t>4.</w:t>
      </w:r>
      <w:r w:rsidRPr="00C77216">
        <w:tab/>
        <w:t>The MBS Application Provider informs the MBS-Aware Application via MBS-8 that the specific Application Service can be accessed via an MBS User Service by means of an Application Service Announcement.</w:t>
      </w:r>
    </w:p>
    <w:p w14:paraId="107148D9" w14:textId="77777777" w:rsidR="000C249D" w:rsidRPr="00C77216" w:rsidRDefault="000C249D" w:rsidP="000C249D">
      <w:pPr>
        <w:pStyle w:val="B1"/>
      </w:pPr>
      <w:r w:rsidRPr="00C77216">
        <w:tab/>
        <w:t>[Alternatively, the MBSF Client synthesises the Application Service Announcement from the User Service Announcement received in step 3 and informs the MBS-Aware Application via MBS</w:t>
      </w:r>
      <w:r w:rsidRPr="00C77216">
        <w:noBreakHyphen/>
        <w:t>6 that the Application Service can be accessed via an MBS User Service.]</w:t>
      </w:r>
    </w:p>
    <w:p w14:paraId="650461A8" w14:textId="51B9C0C6" w:rsidR="000C249D" w:rsidRPr="00C77216" w:rsidRDefault="000C249D" w:rsidP="000C249D">
      <w:pPr>
        <w:pStyle w:val="B1"/>
      </w:pPr>
      <w:r w:rsidRPr="00C77216">
        <w:t>5.</w:t>
      </w:r>
      <w:r w:rsidRPr="00C77216">
        <w:tab/>
        <w:t>The MBS Application Provider creates an MBS User Data Ingest Session with the MBSTF (via the MBSF) and the latter ingests the user data via Nmb8.</w:t>
      </w:r>
    </w:p>
    <w:p w14:paraId="7423460A" w14:textId="5B4907D3" w:rsidR="000C249D" w:rsidRPr="00C77216" w:rsidRDefault="00C34E26" w:rsidP="000C249D">
      <w:pPr>
        <w:pStyle w:val="B1"/>
        <w:rPr>
          <w:ins w:id="138" w:author="Thomas Stockhammer (24/12/10)" w:date="2025-01-03T13:13:00Z" w16du:dateUtc="2025-01-03T12:13:00Z"/>
        </w:rPr>
      </w:pPr>
      <w:ins w:id="139" w:author="Richard Bradbury" w:date="2025-01-07T12:04:00Z" w16du:dateUtc="2025-01-07T12:04:00Z">
        <w:r w:rsidRPr="00C77216">
          <w:t>5a</w:t>
        </w:r>
      </w:ins>
      <w:ins w:id="140" w:author="Thomas Stockhammer (24/12/10)" w:date="2025-01-03T13:13:00Z" w16du:dateUtc="2025-01-03T12:13:00Z">
        <w:r w:rsidR="000C249D" w:rsidRPr="00C77216">
          <w:t>.</w:t>
        </w:r>
        <w:r w:rsidR="000C249D" w:rsidRPr="00C77216">
          <w:tab/>
          <w:t xml:space="preserve">Optionally, if </w:t>
        </w:r>
      </w:ins>
      <w:ins w:id="141" w:author="Thomas Stockhammer (24/12/10)" w:date="2025-01-03T13:14:00Z" w16du:dateUtc="2025-01-03T12:14:00Z">
        <w:r w:rsidR="000C249D" w:rsidRPr="00C77216">
          <w:t xml:space="preserve">object repair is provisioned, the MBSTF </w:t>
        </w:r>
      </w:ins>
      <w:ins w:id="142" w:author="Richard Bradbury" w:date="2025-01-07T12:05:00Z" w16du:dateUtc="2025-01-07T12:05:00Z">
        <w:r w:rsidRPr="00C77216">
          <w:t>establishes</w:t>
        </w:r>
      </w:ins>
      <w:ins w:id="143" w:author="Thomas Stockhammer (24/12/10)" w:date="2025-01-03T13:14:00Z" w16du:dateUtc="2025-01-03T12:14:00Z">
        <w:r w:rsidR="000C249D" w:rsidRPr="00C77216">
          <w:t xml:space="preserve"> a</w:t>
        </w:r>
      </w:ins>
      <w:ins w:id="144" w:author="Richard Bradbury" w:date="2025-01-07T12:06:00Z" w16du:dateUtc="2025-01-07T12:06:00Z">
        <w:r w:rsidRPr="00C77216">
          <w:t xml:space="preserve"> repair</w:t>
        </w:r>
      </w:ins>
      <w:ins w:id="145" w:author="Thomas Stockhammer (24/12/10)" w:date="2025-01-03T13:14:00Z" w16du:dateUtc="2025-01-03T12:14:00Z">
        <w:r w:rsidR="000C249D" w:rsidRPr="00C77216">
          <w:t xml:space="preserve"> object ingest session with the MBS</w:t>
        </w:r>
      </w:ins>
      <w:ins w:id="146" w:author="Richard Bradbury" w:date="2025-01-07T12:06:00Z" w16du:dateUtc="2025-01-07T12:06:00Z">
        <w:r w:rsidRPr="00C77216">
          <w:t> </w:t>
        </w:r>
      </w:ins>
      <w:ins w:id="147" w:author="Thomas Stockhammer (24/12/10)" w:date="2025-01-03T13:14:00Z" w16du:dateUtc="2025-01-03T12:14:00Z">
        <w:r w:rsidR="000C249D" w:rsidRPr="00C77216">
          <w:t>AS and</w:t>
        </w:r>
      </w:ins>
      <w:ins w:id="148" w:author="Thomas Stockhammer (24/12/10)" w:date="2025-01-03T13:15:00Z" w16du:dateUtc="2025-01-03T12:15:00Z">
        <w:r w:rsidR="000C249D" w:rsidRPr="00C77216">
          <w:t xml:space="preserve"> </w:t>
        </w:r>
      </w:ins>
      <w:ins w:id="149" w:author="Richard Bradbury" w:date="2025-01-07T12:06:00Z" w16du:dateUtc="2025-01-07T12:06:00Z">
        <w:r w:rsidRPr="00C77216">
          <w:t xml:space="preserve">the </w:t>
        </w:r>
      </w:ins>
      <w:ins w:id="150" w:author="Thomas Stockhammer (24/12/10)" w:date="2025-01-03T13:15:00Z" w16du:dateUtc="2025-01-03T12:15:00Z">
        <w:r w:rsidR="000C249D" w:rsidRPr="00C77216">
          <w:t xml:space="preserve">latter ingests the relevant user data via </w:t>
        </w:r>
      </w:ins>
      <w:ins w:id="151" w:author="Richard Bradbury" w:date="2025-01-07T12:06:00Z" w16du:dateUtc="2025-01-07T12:06:00Z">
        <w:r w:rsidRPr="00C77216">
          <w:t xml:space="preserve">reference point </w:t>
        </w:r>
      </w:ins>
      <w:ins w:id="152" w:author="Thomas Stockhammer (24/12/10)" w:date="2025-01-03T13:15:00Z" w16du:dateUtc="2025-01-03T12:15:00Z">
        <w:r w:rsidR="000C249D" w:rsidRPr="00C77216">
          <w:t>MBS-12.</w:t>
        </w:r>
      </w:ins>
    </w:p>
    <w:p w14:paraId="0842EFF0" w14:textId="40B4D1DC" w:rsidR="000C249D" w:rsidRPr="00C77216" w:rsidRDefault="000C249D" w:rsidP="000C249D">
      <w:pPr>
        <w:pStyle w:val="B1"/>
      </w:pPr>
      <w:r w:rsidRPr="00C77216">
        <w:t>6.</w:t>
      </w:r>
      <w:r w:rsidRPr="00C77216">
        <w:tab/>
        <w:t>The MBS-Aware Application requests the MBS Client to access a specific MBS User Service by invoking procedures at MBS-6.</w:t>
      </w:r>
    </w:p>
    <w:p w14:paraId="0AFB78DF" w14:textId="73E3CDBE" w:rsidR="000C249D" w:rsidRPr="00C77216" w:rsidRDefault="000C249D" w:rsidP="000C249D">
      <w:pPr>
        <w:pStyle w:val="B1"/>
      </w:pPr>
      <w:r w:rsidRPr="00C77216">
        <w:t>7.</w:t>
      </w:r>
      <w:r w:rsidRPr="00C77216">
        <w:tab/>
        <w:t>Optional: If it has not already been received in step 3 above, the MBSF Client may discover additional access information about this MBS User Service by querying the MBSF via MBS-5.</w:t>
      </w:r>
    </w:p>
    <w:p w14:paraId="6C58BCB4" w14:textId="0558F6A7" w:rsidR="000C249D" w:rsidRPr="00C77216" w:rsidRDefault="000C249D" w:rsidP="000C249D">
      <w:pPr>
        <w:pStyle w:val="B1"/>
      </w:pPr>
      <w:r w:rsidRPr="00C77216">
        <w:t>8.</w:t>
      </w:r>
      <w:r w:rsidRPr="00C77216">
        <w:tab/>
        <w:t>The MBSF Client provides the MBS Distribution Session information acquired as part of the User Service Announcement information to the MBSTF Client via MBS-6′.</w:t>
      </w:r>
    </w:p>
    <w:p w14:paraId="234C405A" w14:textId="7905B5B3" w:rsidR="000C249D" w:rsidRPr="00C77216" w:rsidRDefault="000C249D" w:rsidP="000C249D">
      <w:pPr>
        <w:pStyle w:val="B1"/>
      </w:pPr>
      <w:r w:rsidRPr="00C77216">
        <w:t>9.</w:t>
      </w:r>
      <w:r w:rsidRPr="00C77216">
        <w:tab/>
        <w:t>The MBSTF Client activates reception of the MBS Distribution Session.</w:t>
      </w:r>
    </w:p>
    <w:p w14:paraId="3F4D7305" w14:textId="6B18967A" w:rsidR="000C249D" w:rsidRPr="00C77216" w:rsidRDefault="000C249D" w:rsidP="000C249D">
      <w:pPr>
        <w:pStyle w:val="B1"/>
      </w:pPr>
      <w:r w:rsidRPr="00C77216">
        <w:t>10.</w:t>
      </w:r>
      <w:r w:rsidRPr="00C77216">
        <w:tab/>
        <w:t>The MBSF Client continuously handles the MBS Distribution Session data based on updates received via MBS</w:t>
      </w:r>
      <w:r w:rsidRPr="00C77216">
        <w:noBreakHyphen/>
        <w:t>5.</w:t>
      </w:r>
    </w:p>
    <w:p w14:paraId="77C4C9B5" w14:textId="77777777" w:rsidR="00C34E26" w:rsidRPr="00C77216" w:rsidRDefault="000C249D" w:rsidP="000C249D">
      <w:pPr>
        <w:pStyle w:val="B1"/>
      </w:pPr>
      <w:r w:rsidRPr="00C77216">
        <w:t>11.</w:t>
      </w:r>
      <w:r w:rsidRPr="00C77216">
        <w:tab/>
        <w:t>The MBSTF Client receives MBS Distribution Session data via MBS-4</w:t>
      </w:r>
      <w:r w:rsidRPr="00C77216">
        <w:noBreakHyphen/>
        <w:t>MC as part of the MBS Distribution Session.</w:t>
      </w:r>
    </w:p>
    <w:p w14:paraId="7B2CF2FB" w14:textId="0DFFB56D" w:rsidR="00C34E26" w:rsidRPr="00C77216" w:rsidRDefault="00C34E26" w:rsidP="00C34E26">
      <w:pPr>
        <w:pStyle w:val="B1"/>
        <w:rPr>
          <w:ins w:id="153" w:author="Richard Bradbury" w:date="2025-01-07T12:07:00Z" w16du:dateUtc="2025-01-07T12:07:00Z"/>
        </w:rPr>
      </w:pPr>
      <w:ins w:id="154" w:author="Richard Bradbury" w:date="2025-01-07T12:07:00Z" w16du:dateUtc="2025-01-07T12:07:00Z">
        <w:r w:rsidRPr="00C77216">
          <w:t>11a.</w:t>
        </w:r>
        <w:r w:rsidRPr="00C77216">
          <w:tab/>
        </w:r>
      </w:ins>
      <w:ins w:id="155" w:author="Thomas Stockhammer (24/12/10)" w:date="2025-01-03T13:17:00Z" w16du:dateUtc="2025-01-03T12:17:00Z">
        <w:r w:rsidR="000C249D" w:rsidRPr="00C77216">
          <w:t xml:space="preserve">If unicast repair is provisioned, then the </w:t>
        </w:r>
      </w:ins>
      <w:ins w:id="156" w:author="Thomas Stockhammer (24/12/10)" w:date="2025-01-03T13:18:00Z" w16du:dateUtc="2025-01-03T12:18:00Z">
        <w:r w:rsidR="000C249D" w:rsidRPr="00C77216">
          <w:t xml:space="preserve">MBSTF </w:t>
        </w:r>
      </w:ins>
      <w:ins w:id="157" w:author="Richard Bradbury" w:date="2025-01-07T12:11:00Z" w16du:dateUtc="2025-01-07T12:11:00Z">
        <w:r w:rsidRPr="00C77216">
          <w:t>C</w:t>
        </w:r>
      </w:ins>
      <w:ins w:id="158" w:author="Thomas Stockhammer (24/12/10)" w:date="2025-01-03T13:18:00Z" w16du:dateUtc="2025-01-03T12:18:00Z">
        <w:r w:rsidR="000C249D" w:rsidRPr="00C77216">
          <w:t xml:space="preserve">lient may use </w:t>
        </w:r>
      </w:ins>
      <w:ins w:id="159" w:author="Richard Bradbury" w:date="2025-01-07T12:11:00Z" w16du:dateUtc="2025-01-07T12:11:00Z">
        <w:r w:rsidRPr="00C77216">
          <w:t xml:space="preserve">reference point </w:t>
        </w:r>
      </w:ins>
      <w:ins w:id="160" w:author="Thomas Stockhammer (24/12/10)" w:date="2025-01-03T13:18:00Z" w16du:dateUtc="2025-01-03T12:18:00Z">
        <w:r w:rsidR="000C249D" w:rsidRPr="00C77216">
          <w:t xml:space="preserve">MBS-4-UC to accomplish post-session or in-session </w:t>
        </w:r>
      </w:ins>
      <w:ins w:id="161" w:author="Richard Bradbury" w:date="2025-01-07T12:15:00Z" w16du:dateUtc="2025-01-07T12:15:00Z">
        <w:r w:rsidR="00C77216" w:rsidRPr="00C77216">
          <w:t>O</w:t>
        </w:r>
      </w:ins>
      <w:ins w:id="162" w:author="Richard Bradbury" w:date="2025-01-07T12:12:00Z" w16du:dateUtc="2025-01-07T12:12:00Z">
        <w:r w:rsidR="00C77216" w:rsidRPr="00C77216">
          <w:t xml:space="preserve">bject </w:t>
        </w:r>
      </w:ins>
      <w:ins w:id="163" w:author="Richard Bradbury" w:date="2025-01-07T12:15:00Z" w16du:dateUtc="2025-01-07T12:15:00Z">
        <w:r w:rsidR="00C77216" w:rsidRPr="00C77216">
          <w:t>R</w:t>
        </w:r>
      </w:ins>
      <w:ins w:id="164" w:author="Thomas Stockhammer (24/12/10)" w:date="2025-01-03T13:18:00Z" w16du:dateUtc="2025-01-03T12:18:00Z">
        <w:r w:rsidR="000C249D" w:rsidRPr="00C77216">
          <w:t>epair</w:t>
        </w:r>
        <w:r w:rsidRPr="00C77216">
          <w:t xml:space="preserve"> as part of the MBS Distribution Session</w:t>
        </w:r>
        <w:r w:rsidR="000C249D" w:rsidRPr="00C77216">
          <w:t>.</w:t>
        </w:r>
      </w:ins>
    </w:p>
    <w:p w14:paraId="20B9D345" w14:textId="00DFF6B1" w:rsidR="000C249D" w:rsidRPr="00C77216" w:rsidRDefault="000C249D" w:rsidP="000C249D">
      <w:pPr>
        <w:pStyle w:val="B1"/>
      </w:pPr>
      <w:r w:rsidRPr="00C77216">
        <w:t>12. The MBSTF provides the MBS Distribution Session data to the MBS-Aware Application via MBS-7 in an MBS Application Data Session.</w:t>
      </w:r>
    </w:p>
    <w:p w14:paraId="06DACA2D" w14:textId="2B079947" w:rsidR="000C249D" w:rsidRPr="00C77216" w:rsidRDefault="000C249D" w:rsidP="000C249D">
      <w:pPr>
        <w:pStyle w:val="B1"/>
      </w:pPr>
      <w:r w:rsidRPr="00C77216">
        <w:t>13.</w:t>
      </w:r>
      <w:r w:rsidRPr="00C77216">
        <w:tab/>
        <w:t>The MBS-Aware Application controls the MBS User Service by invoking MBS Application Service Control procedures on the MBSF Client via MBS-6.</w:t>
      </w:r>
    </w:p>
    <w:p w14:paraId="1D303FD1" w14:textId="77777777" w:rsidR="004D1993" w:rsidRPr="00C77216" w:rsidRDefault="004D1993" w:rsidP="004D1993">
      <w:pPr>
        <w:pStyle w:val="Heading2"/>
      </w:pPr>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39EF0E6F" w14:textId="77777777" w:rsidR="007B4D25" w:rsidRPr="00C77216" w:rsidRDefault="007B4D25" w:rsidP="00EB2ABC">
      <w:pPr>
        <w:pStyle w:val="Heading2"/>
      </w:pPr>
      <w:bookmarkStart w:id="165" w:name="_Toc170405572"/>
      <w:r w:rsidRPr="00C77216">
        <w:t>5.6</w:t>
      </w:r>
      <w:r w:rsidRPr="00C77216">
        <w:tab/>
        <w:t>Procedure for User Service data repair</w:t>
      </w:r>
      <w:bookmarkEnd w:id="165"/>
    </w:p>
    <w:p w14:paraId="230990D1" w14:textId="77777777" w:rsidR="007B4D25" w:rsidRPr="00C77216" w:rsidRDefault="007B4D25" w:rsidP="00C77216">
      <w:pPr>
        <w:pStyle w:val="Heading3"/>
        <w:rPr>
          <w:ins w:id="166" w:author="Thomas Stockhammer (24/12/10)" w:date="2025-01-03T12:28:00Z" w16du:dateUtc="2025-01-03T11:28:00Z"/>
        </w:rPr>
      </w:pPr>
      <w:ins w:id="167" w:author="Thomas Stockhammer (24/12/10)" w:date="2025-01-03T12:28:00Z" w16du:dateUtc="2025-01-03T11:28:00Z">
        <w:r w:rsidRPr="00C77216">
          <w:t>5.6.1</w:t>
        </w:r>
        <w:r w:rsidRPr="00C77216">
          <w:tab/>
          <w:t>General</w:t>
        </w:r>
      </w:ins>
    </w:p>
    <w:p w14:paraId="41056942" w14:textId="77777777" w:rsidR="007B4D25" w:rsidRPr="00C77216" w:rsidRDefault="007B4D25" w:rsidP="007B4D25">
      <w:pPr>
        <w:keepNext/>
      </w:pPr>
      <w:r w:rsidRPr="00C77216">
        <w:t>In the case of the Object Distribution Method (as defined in clause 6.1), the MBSTF Client may collaborate with the MBS AS at reference point MBS</w:t>
      </w:r>
      <w:r w:rsidRPr="00C77216">
        <w:noBreakHyphen/>
        <w:t>4</w:t>
      </w:r>
      <w:r w:rsidRPr="00C77216">
        <w:noBreakHyphen/>
        <w:t>UC to recover lost portions of content corresponding to MBS data that was not successfully received by the MBSTF Client at reference point MBS</w:t>
      </w:r>
      <w:r w:rsidRPr="00C77216">
        <w:noBreakHyphen/>
        <w:t>4</w:t>
      </w:r>
      <w:r w:rsidRPr="00C77216">
        <w:noBreakHyphen/>
        <w:t>MC (see step 9 in clause 5.5).</w:t>
      </w:r>
    </w:p>
    <w:p w14:paraId="07A3DFD2" w14:textId="77777777" w:rsidR="007B4D25" w:rsidRPr="00C77216" w:rsidRDefault="007B4D25" w:rsidP="007B4D25">
      <w:pPr>
        <w:keepNext/>
      </w:pPr>
      <w:r w:rsidRPr="00C77216">
        <w:t xml:space="preserve">The </w:t>
      </w:r>
      <w:ins w:id="168" w:author="Thomas Stockhammer (24/12/10)" w:date="2025-01-03T12:29:00Z" w16du:dateUtc="2025-01-03T11:29:00Z">
        <w:r w:rsidRPr="00C77216">
          <w:t xml:space="preserve">high-level </w:t>
        </w:r>
      </w:ins>
      <w:r w:rsidRPr="00C77216">
        <w:t>procedure for data repair is illustrated in figure 5.6</w:t>
      </w:r>
      <w:ins w:id="169" w:author="Thomas Stockhammer (24/12/10)" w:date="2025-01-03T12:29:00Z" w16du:dateUtc="2025-01-03T11:29:00Z">
        <w:r w:rsidRPr="00C77216">
          <w:t>.1</w:t>
        </w:r>
      </w:ins>
      <w:r w:rsidRPr="00C77216">
        <w:noBreakHyphen/>
        <w:t>1 below:</w:t>
      </w:r>
    </w:p>
    <w:p w14:paraId="34CE42C6" w14:textId="77777777" w:rsidR="007B4D25" w:rsidRPr="00C77216" w:rsidRDefault="007B4D25" w:rsidP="007B4D25">
      <w:pPr>
        <w:pStyle w:val="TH"/>
      </w:pPr>
      <w:r w:rsidRPr="00C77216">
        <w:object w:dxaOrig="4620" w:dyaOrig="2580" w14:anchorId="2051C3F8">
          <v:shape id="_x0000_i1035" type="#_x0000_t75" style="width:191.25pt;height:108pt" o:ole="">
            <v:imagedata r:id="rId42" o:title=""/>
          </v:shape>
          <o:OLEObject Type="Embed" ProgID="Mscgen.Chart" ShapeID="_x0000_i1035" DrawAspect="Content" ObjectID="_1797855693" r:id="rId43"/>
        </w:object>
      </w:r>
    </w:p>
    <w:p w14:paraId="67E46458" w14:textId="42C479B3" w:rsidR="007B4D25" w:rsidRPr="00C77216" w:rsidRDefault="007B4D25" w:rsidP="007B4D25">
      <w:pPr>
        <w:pStyle w:val="TF"/>
      </w:pPr>
      <w:bookmarkStart w:id="170" w:name="_CRFigure5_61"/>
      <w:r w:rsidRPr="00C77216">
        <w:t>Figure </w:t>
      </w:r>
      <w:bookmarkEnd w:id="170"/>
      <w:r w:rsidRPr="00C77216">
        <w:t>5.6</w:t>
      </w:r>
      <w:ins w:id="171" w:author="Thomas Stockhammer (24/12/10)" w:date="2025-01-03T12:29:00Z" w16du:dateUtc="2025-01-03T11:29:00Z">
        <w:r w:rsidRPr="00C77216">
          <w:t>.1</w:t>
        </w:r>
      </w:ins>
      <w:r w:rsidRPr="00C77216">
        <w:t xml:space="preserve">-1: </w:t>
      </w:r>
      <w:ins w:id="172" w:author="Thomas Stockhammer (24/12/10)" w:date="2025-01-03T12:29:00Z" w16du:dateUtc="2025-01-03T11:29:00Z">
        <w:r w:rsidRPr="00C77216">
          <w:t xml:space="preserve">High-level </w:t>
        </w:r>
      </w:ins>
      <w:del w:id="173" w:author="Thomas Stockhammer (24/12/10)" w:date="2025-01-03T12:29:00Z" w16du:dateUtc="2025-01-03T11:29:00Z">
        <w:r w:rsidRPr="00C77216" w:rsidDel="00173B0D">
          <w:delText>C</w:delText>
        </w:r>
      </w:del>
      <w:ins w:id="174" w:author="Thomas Stockhammer (24/12/10)" w:date="2025-01-03T12:29:00Z" w16du:dateUtc="2025-01-03T11:29:00Z">
        <w:r w:rsidR="00C77216" w:rsidRPr="00C77216">
          <w:t>c</w:t>
        </w:r>
      </w:ins>
      <w:r w:rsidRPr="00C77216">
        <w:t>all flow for MBS User Service data repair</w:t>
      </w:r>
    </w:p>
    <w:p w14:paraId="3FEA6992" w14:textId="761FD508" w:rsidR="007B4D25" w:rsidRPr="00C77216" w:rsidRDefault="007B4D25" w:rsidP="007B4D25">
      <w:pPr>
        <w:keepNext/>
        <w:rPr>
          <w:ins w:id="175" w:author="Thomas Stockhammer (24/12/10)" w:date="2025-01-03T12:29:00Z" w16du:dateUtc="2025-01-03T11:29:00Z"/>
        </w:rPr>
      </w:pPr>
      <w:ins w:id="176" w:author="Thomas Stockhammer (24/12/10)" w:date="2025-01-03T12:30:00Z" w16du:dateUtc="2025-01-03T11:30:00Z">
        <w:r w:rsidRPr="00C77216">
          <w:t>In the following</w:t>
        </w:r>
      </w:ins>
      <w:ins w:id="177" w:author="Richard Bradbury" w:date="2025-01-07T12:14:00Z" w16du:dateUtc="2025-01-07T12:14:00Z">
        <w:r w:rsidR="00C77216" w:rsidRPr="00C77216">
          <w:t xml:space="preserve"> clau</w:t>
        </w:r>
      </w:ins>
      <w:ins w:id="178" w:author="Richard Bradbury" w:date="2025-01-07T12:23:00Z" w16du:dateUtc="2025-01-07T12:23:00Z">
        <w:r w:rsidR="00C77216">
          <w:t>s</w:t>
        </w:r>
      </w:ins>
      <w:ins w:id="179" w:author="Richard Bradbury" w:date="2025-01-07T12:14:00Z" w16du:dateUtc="2025-01-07T12:14:00Z">
        <w:r w:rsidR="00C77216" w:rsidRPr="00C77216">
          <w:t>es</w:t>
        </w:r>
      </w:ins>
      <w:ins w:id="180" w:author="Thomas Stockhammer (24/12/10)" w:date="2025-01-03T12:30:00Z" w16du:dateUtc="2025-01-03T11:30:00Z">
        <w:r w:rsidRPr="00C77216">
          <w:t>, more detailed procedures are provided for</w:t>
        </w:r>
      </w:ins>
      <w:ins w:id="181" w:author="Richard Bradbury" w:date="2025-01-07T12:14:00Z" w16du:dateUtc="2025-01-07T12:14:00Z">
        <w:r w:rsidR="00C77216" w:rsidRPr="00C77216">
          <w:t>:</w:t>
        </w:r>
      </w:ins>
    </w:p>
    <w:p w14:paraId="1EE0EB92" w14:textId="0FA3FE63" w:rsidR="007B4D25" w:rsidRPr="00C77216" w:rsidRDefault="007B4D25" w:rsidP="007B4D25">
      <w:pPr>
        <w:pStyle w:val="B1"/>
        <w:rPr>
          <w:ins w:id="182" w:author="Thomas Stockhammer (24/12/10)" w:date="2025-01-03T13:29:00Z" w16du:dateUtc="2025-01-03T12:29:00Z"/>
        </w:rPr>
      </w:pPr>
      <w:ins w:id="183" w:author="Thomas Stockhammer (24/12/10)" w:date="2025-01-03T13:29:00Z" w16du:dateUtc="2025-01-03T12:29:00Z">
        <w:r w:rsidRPr="00C77216">
          <w:t>-</w:t>
        </w:r>
        <w:r w:rsidRPr="00C77216">
          <w:tab/>
          <w:t xml:space="preserve">General provisioning of object repair </w:t>
        </w:r>
      </w:ins>
      <w:ins w:id="184" w:author="Richard Bradbury" w:date="2025-01-07T12:23:00Z" w16du:dateUtc="2025-01-07T12:23:00Z">
        <w:r w:rsidR="00C77216">
          <w:t xml:space="preserve">defined </w:t>
        </w:r>
      </w:ins>
      <w:ins w:id="185" w:author="Thomas Stockhammer (24/12/10)" w:date="2025-01-03T13:29:00Z" w16du:dateUtc="2025-01-03T12:29:00Z">
        <w:r w:rsidRPr="00C77216">
          <w:t>in clause</w:t>
        </w:r>
      </w:ins>
      <w:ins w:id="186" w:author="Richard Bradbury" w:date="2025-01-07T12:14:00Z" w16du:dateUtc="2025-01-07T12:14:00Z">
        <w:r w:rsidR="00C77216" w:rsidRPr="00C77216">
          <w:t> </w:t>
        </w:r>
      </w:ins>
      <w:ins w:id="187" w:author="Thomas Stockhammer (24/12/10)" w:date="2025-01-03T13:29:00Z" w16du:dateUtc="2025-01-03T12:29:00Z">
        <w:r w:rsidRPr="00C77216">
          <w:t>5.6.2.</w:t>
        </w:r>
      </w:ins>
    </w:p>
    <w:p w14:paraId="4470B63B" w14:textId="11755FD4" w:rsidR="00C77216" w:rsidRPr="00C77216" w:rsidRDefault="00C77216" w:rsidP="00C77216">
      <w:pPr>
        <w:pStyle w:val="B1"/>
        <w:rPr>
          <w:ins w:id="188" w:author="Thomas Stockhammer (24/12/10)" w:date="2025-01-03T12:31:00Z" w16du:dateUtc="2025-01-03T11:31:00Z"/>
        </w:rPr>
      </w:pPr>
      <w:ins w:id="189" w:author="Thomas Stockhammer (24/12/10)" w:date="2025-01-03T12:30:00Z" w16du:dateUtc="2025-01-03T11:30:00Z">
        <w:r w:rsidRPr="00C77216">
          <w:t>-</w:t>
        </w:r>
        <w:r w:rsidRPr="00C77216">
          <w:tab/>
        </w:r>
        <w:r w:rsidRPr="00C77216">
          <w:rPr>
            <w:i/>
            <w:iCs/>
          </w:rPr>
          <w:t>In-session Object Repair</w:t>
        </w:r>
        <w:r w:rsidRPr="00C77216">
          <w:t xml:space="preserve"> during the MBS Distribution Session, including the ability to repair objects in streaming distribution</w:t>
        </w:r>
      </w:ins>
      <w:ins w:id="190" w:author="Thomas Stockhammer (24/12/10)" w:date="2025-01-03T12:31:00Z" w16du:dateUtc="2025-01-03T11:31:00Z">
        <w:r w:rsidRPr="00C77216">
          <w:t xml:space="preserve">, </w:t>
        </w:r>
      </w:ins>
      <w:ins w:id="191" w:author="Richard Bradbury" w:date="2025-01-07T12:23:00Z" w16du:dateUtc="2025-01-07T12:23:00Z">
        <w:r>
          <w:t xml:space="preserve">defined </w:t>
        </w:r>
      </w:ins>
      <w:ins w:id="192" w:author="Thomas Stockhammer (24/12/10)" w:date="2025-01-03T12:31:00Z" w16du:dateUtc="2025-01-03T11:31:00Z">
        <w:r w:rsidRPr="00C77216">
          <w:t>in clause</w:t>
        </w:r>
      </w:ins>
      <w:ins w:id="193" w:author="Richard Bradbury" w:date="2025-01-07T12:14:00Z" w16du:dateUtc="2025-01-07T12:14:00Z">
        <w:r w:rsidRPr="00C77216">
          <w:t> </w:t>
        </w:r>
      </w:ins>
      <w:ins w:id="194" w:author="Thomas Stockhammer (24/12/10)" w:date="2025-01-03T12:31:00Z" w16du:dateUtc="2025-01-03T11:31:00Z">
        <w:r w:rsidRPr="00C77216">
          <w:t>5.6.</w:t>
        </w:r>
      </w:ins>
      <w:ins w:id="195" w:author="Richard Bradbury" w:date="2025-01-07T12:22:00Z" w16du:dateUtc="2025-01-07T12:22:00Z">
        <w:r>
          <w:t>3</w:t>
        </w:r>
      </w:ins>
      <w:ins w:id="196" w:author="Thomas Stockhammer (24/12/10)" w:date="2025-01-03T12:31:00Z" w16du:dateUtc="2025-01-03T11:31:00Z">
        <w:r w:rsidRPr="00C77216">
          <w:t>.</w:t>
        </w:r>
      </w:ins>
    </w:p>
    <w:p w14:paraId="35B9F83C" w14:textId="19855A2C" w:rsidR="007B4D25" w:rsidRPr="00C77216" w:rsidRDefault="007B4D25" w:rsidP="007B4D25">
      <w:pPr>
        <w:pStyle w:val="B1"/>
        <w:rPr>
          <w:ins w:id="197" w:author="Thomas Stockhammer (24/12/10)" w:date="2025-01-03T12:30:00Z" w16du:dateUtc="2025-01-03T11:30:00Z"/>
        </w:rPr>
      </w:pPr>
      <w:ins w:id="198" w:author="Thomas Stockhammer (24/12/10)" w:date="2025-01-03T12:30:00Z" w16du:dateUtc="2025-01-03T11:30:00Z">
        <w:r w:rsidRPr="00C77216">
          <w:t>-</w:t>
        </w:r>
        <w:r w:rsidRPr="00C77216">
          <w:tab/>
        </w:r>
        <w:r w:rsidRPr="00C77216">
          <w:rPr>
            <w:i/>
            <w:iCs/>
          </w:rPr>
          <w:t>Post-session Object Repair after the completion of the MBS Distribution Session</w:t>
        </w:r>
      </w:ins>
      <w:ins w:id="199" w:author="Thomas Stockhammer (24/12/10)" w:date="2025-01-03T12:31:00Z" w16du:dateUtc="2025-01-03T11:31:00Z">
        <w:r w:rsidRPr="00C77216">
          <w:t xml:space="preserve"> </w:t>
        </w:r>
      </w:ins>
      <w:ins w:id="200" w:author="Richard Bradbury" w:date="2025-01-07T12:23:00Z" w16du:dateUtc="2025-01-07T12:23:00Z">
        <w:r w:rsidR="00C77216">
          <w:t xml:space="preserve">defined </w:t>
        </w:r>
      </w:ins>
      <w:ins w:id="201" w:author="Thomas Stockhammer (24/12/10)" w:date="2025-01-03T12:31:00Z" w16du:dateUtc="2025-01-03T11:31:00Z">
        <w:r w:rsidRPr="00C77216">
          <w:t>in clause</w:t>
        </w:r>
      </w:ins>
      <w:ins w:id="202" w:author="Richard Bradbury" w:date="2025-01-07T12:14:00Z" w16du:dateUtc="2025-01-07T12:14:00Z">
        <w:r w:rsidR="00C77216" w:rsidRPr="00C77216">
          <w:t> </w:t>
        </w:r>
      </w:ins>
      <w:ins w:id="203" w:author="Thomas Stockhammer (24/12/10)" w:date="2025-01-03T12:31:00Z" w16du:dateUtc="2025-01-03T11:31:00Z">
        <w:r w:rsidRPr="00C77216">
          <w:t>5.6.</w:t>
        </w:r>
      </w:ins>
      <w:ins w:id="204" w:author="Richard Bradbury" w:date="2025-01-07T12:22:00Z" w16du:dateUtc="2025-01-07T12:22:00Z">
        <w:r w:rsidR="00C77216">
          <w:t>4</w:t>
        </w:r>
      </w:ins>
      <w:ins w:id="205" w:author="Thomas Stockhammer (24/12/10)" w:date="2025-01-03T12:30:00Z" w16du:dateUtc="2025-01-03T11:30:00Z">
        <w:r w:rsidRPr="00C77216">
          <w:t>.</w:t>
        </w:r>
      </w:ins>
    </w:p>
    <w:p w14:paraId="346D42A1" w14:textId="77777777" w:rsidR="007B4D25" w:rsidRPr="00C77216" w:rsidRDefault="007B4D25" w:rsidP="007B4D25">
      <w:pPr>
        <w:pStyle w:val="Heading3"/>
        <w:rPr>
          <w:ins w:id="206" w:author="Thomas Stockhammer (24/12/10)" w:date="2025-01-03T14:12:00Z" w16du:dateUtc="2025-01-03T13:12:00Z"/>
        </w:rPr>
      </w:pPr>
      <w:commentRangeStart w:id="207"/>
      <w:commentRangeStart w:id="208"/>
      <w:ins w:id="209" w:author="Thomas Stockhammer (24/12/10)" w:date="2025-01-03T13:30:00Z" w16du:dateUtc="2025-01-03T12:30:00Z">
        <w:r w:rsidRPr="00C77216">
          <w:lastRenderedPageBreak/>
          <w:t>5.6.2</w:t>
        </w:r>
        <w:r w:rsidRPr="00C77216">
          <w:tab/>
          <w:t>Object Repair provisioning</w:t>
        </w:r>
      </w:ins>
    </w:p>
    <w:p w14:paraId="5EA1D9F3" w14:textId="5F61443E" w:rsidR="007B4D25" w:rsidRPr="00C77216" w:rsidRDefault="007B4D25" w:rsidP="00C77216">
      <w:pPr>
        <w:keepNext/>
        <w:rPr>
          <w:ins w:id="210" w:author="Thomas Stockhammer (24/12/10)" w:date="2025-01-03T13:30:00Z" w16du:dateUtc="2025-01-03T12:30:00Z"/>
        </w:rPr>
      </w:pPr>
      <w:ins w:id="211" w:author="Thomas Stockhammer (24/12/10)" w:date="2025-01-03T14:12:00Z" w16du:dateUtc="2025-01-03T13:12:00Z">
        <w:r w:rsidRPr="00C77216">
          <w:t>Figure</w:t>
        </w:r>
      </w:ins>
      <w:ins w:id="212" w:author="Richard Bradbury" w:date="2025-01-07T12:22:00Z" w16du:dateUtc="2025-01-07T12:22:00Z">
        <w:r w:rsidR="00C77216">
          <w:t> </w:t>
        </w:r>
      </w:ins>
      <w:ins w:id="213" w:author="Thomas Stockhammer (24/12/10)" w:date="2025-01-03T14:12:00Z" w16du:dateUtc="2025-01-03T13:12:00Z">
        <w:r w:rsidRPr="00C77216">
          <w:t>5.6.2-1 provides an extension of the call flow in figure</w:t>
        </w:r>
      </w:ins>
      <w:ins w:id="214" w:author="Richard Bradbury" w:date="2025-01-07T12:22:00Z" w16du:dateUtc="2025-01-07T12:22:00Z">
        <w:r w:rsidR="00C77216">
          <w:t> </w:t>
        </w:r>
      </w:ins>
      <w:ins w:id="215" w:author="Thomas Stockhammer (24/12/10)" w:date="2025-01-03T14:12:00Z" w16du:dateUtc="2025-01-03T13:12:00Z">
        <w:r w:rsidRPr="00C77216">
          <w:t>5.3</w:t>
        </w:r>
      </w:ins>
      <w:ins w:id="216" w:author="Thomas Stockhammer (24/12/10)" w:date="2025-01-03T14:13:00Z" w16du:dateUtc="2025-01-03T13:13:00Z">
        <w:r w:rsidRPr="00C77216">
          <w:t xml:space="preserve">-2 to include </w:t>
        </w:r>
      </w:ins>
      <w:ins w:id="217" w:author="Richard Bradbury" w:date="2025-01-07T12:18:00Z" w16du:dateUtc="2025-01-07T12:18:00Z">
        <w:r w:rsidR="00C77216" w:rsidRPr="00C77216">
          <w:t>O</w:t>
        </w:r>
      </w:ins>
      <w:ins w:id="218" w:author="Thomas Stockhammer (24/12/10)" w:date="2025-01-03T14:13:00Z" w16du:dateUtc="2025-01-03T13:13:00Z">
        <w:r w:rsidRPr="00C77216">
          <w:t xml:space="preserve">bject </w:t>
        </w:r>
      </w:ins>
      <w:ins w:id="219" w:author="Richard Bradbury" w:date="2025-01-07T12:18:00Z" w16du:dateUtc="2025-01-07T12:18:00Z">
        <w:r w:rsidR="00C77216" w:rsidRPr="00C77216">
          <w:t>R</w:t>
        </w:r>
      </w:ins>
      <w:ins w:id="220" w:author="Thomas Stockhammer (24/12/10)" w:date="2025-01-03T14:13:00Z" w16du:dateUtc="2025-01-03T13:13:00Z">
        <w:r w:rsidRPr="00C77216">
          <w:t>epair provisioning.</w:t>
        </w:r>
      </w:ins>
    </w:p>
    <w:p w14:paraId="023339B7" w14:textId="6175A0E4" w:rsidR="007B4D25" w:rsidRPr="00C77216" w:rsidRDefault="00C77216" w:rsidP="007B4D25">
      <w:pPr>
        <w:rPr>
          <w:ins w:id="221" w:author="Thomas Stockhammer (24/12/10)" w:date="2025-01-03T14:11:00Z" w16du:dateUtc="2025-01-03T13:11:00Z"/>
        </w:rPr>
      </w:pPr>
      <w:ins w:id="222" w:author="Thomas Stockhammer (24/12/10)" w:date="2025-01-03T13:32:00Z" w16du:dateUtc="2025-01-03T12:32:00Z">
        <w:r w:rsidRPr="00C77216">
          <w:object w:dxaOrig="17055" w:dyaOrig="16275" w14:anchorId="7BD7BEE8">
            <v:shape id="_x0000_i1036" type="#_x0000_t75" style="width:478.5pt;height:457.5pt" o:ole="">
              <v:imagedata r:id="rId44" o:title=""/>
              <o:lock v:ext="edit" aspectratio="f"/>
            </v:shape>
            <o:OLEObject Type="Embed" ProgID="Mscgen.Chart" ShapeID="_x0000_i1036" DrawAspect="Content" ObjectID="_1797855694" r:id="rId45"/>
          </w:object>
        </w:r>
      </w:ins>
    </w:p>
    <w:p w14:paraId="0239CD51" w14:textId="77777777" w:rsidR="007B4D25" w:rsidRPr="00C77216" w:rsidRDefault="007B4D25" w:rsidP="007B4D25">
      <w:pPr>
        <w:pStyle w:val="TF"/>
        <w:rPr>
          <w:ins w:id="223" w:author="Thomas Stockhammer (24/12/10)" w:date="2025-01-03T14:13:00Z" w16du:dateUtc="2025-01-03T13:13:00Z"/>
        </w:rPr>
      </w:pPr>
      <w:ins w:id="224" w:author="Thomas Stockhammer (24/12/10)" w:date="2025-01-03T14:11:00Z" w16du:dateUtc="2025-01-03T13:11:00Z">
        <w:r w:rsidRPr="00C77216">
          <w:t>Figure 5.6.2-1: Prov</w:t>
        </w:r>
      </w:ins>
      <w:ins w:id="225" w:author="Thomas Stockhammer (24/12/10)" w:date="2025-01-03T14:12:00Z" w16du:dateUtc="2025-01-03T13:12:00Z">
        <w:r w:rsidRPr="00C77216">
          <w:t>isioning of object repair</w:t>
        </w:r>
      </w:ins>
    </w:p>
    <w:p w14:paraId="7E8659DE" w14:textId="1CD969DB" w:rsidR="007B4D25" w:rsidRPr="00C77216" w:rsidRDefault="007B4D25" w:rsidP="00C77216">
      <w:pPr>
        <w:pStyle w:val="EditorsNote"/>
        <w:rPr>
          <w:ins w:id="226" w:author="Thomas Stockhammer (24/12/10)" w:date="2025-01-03T14:14:00Z" w16du:dateUtc="2025-01-03T13:14:00Z"/>
        </w:rPr>
      </w:pPr>
      <w:ins w:id="227" w:author="Thomas Stockhammer (24/12/10)" w:date="2025-01-03T14:14:00Z" w16du:dateUtc="2025-01-03T13:14:00Z">
        <w:r w:rsidRPr="00C77216">
          <w:t>Editor’s Note: At this stage</w:t>
        </w:r>
      </w:ins>
      <w:ins w:id="228" w:author="Thomas Stockhammer (24/12/10)" w:date="2025-01-03T14:39:00Z" w16du:dateUtc="2025-01-03T13:39:00Z">
        <w:r w:rsidRPr="00C77216">
          <w:t>, MBS-9 is not defined as a service-based interface</w:t>
        </w:r>
      </w:ins>
      <w:ins w:id="229" w:author="Thomas Stockhammer (24/12/10)" w:date="2025-01-03T14:40:00Z" w16du:dateUtc="2025-01-03T13:40:00Z">
        <w:r w:rsidRPr="00C77216">
          <w:t>.</w:t>
        </w:r>
      </w:ins>
    </w:p>
    <w:p w14:paraId="03328864" w14:textId="77777777" w:rsidR="007B4D25" w:rsidRPr="00C77216" w:rsidRDefault="007B4D25" w:rsidP="007B4D25">
      <w:pPr>
        <w:rPr>
          <w:ins w:id="230" w:author="Thomas Stockhammer (24/12/10)" w:date="2025-01-03T14:40:00Z" w16du:dateUtc="2025-01-03T13:40:00Z"/>
        </w:rPr>
      </w:pPr>
      <w:ins w:id="231" w:author="Thomas Stockhammer (24/12/10)" w:date="2025-01-03T14:14:00Z" w16du:dateUtc="2025-01-03T13:14:00Z">
        <w:r w:rsidRPr="00C77216">
          <w:t>In particular, after step 12, the following</w:t>
        </w:r>
      </w:ins>
      <w:ins w:id="232" w:author="Thomas Stockhammer (24/12/10)" w:date="2025-01-03T14:40:00Z" w16du:dateUtc="2025-01-03T13:40:00Z">
        <w:r w:rsidRPr="00C77216">
          <w:t xml:space="preserve"> steps are carried out</w:t>
        </w:r>
      </w:ins>
      <w:ins w:id="233" w:author="Thomas Stockhammer (24/12/10)" w:date="2025-01-03T14:42:00Z" w16du:dateUtc="2025-01-03T13:42:00Z">
        <w:r w:rsidRPr="00C77216">
          <w:t xml:space="preserve"> to support object repair provisioning</w:t>
        </w:r>
      </w:ins>
      <w:ins w:id="234" w:author="Thomas Stockhammer (24/12/10)" w:date="2025-01-03T14:40:00Z" w16du:dateUtc="2025-01-03T13:40:00Z">
        <w:r w:rsidRPr="00C77216">
          <w:t>:</w:t>
        </w:r>
      </w:ins>
    </w:p>
    <w:p w14:paraId="44A72225" w14:textId="37D08EAC" w:rsidR="007B4D25" w:rsidRPr="00C77216" w:rsidRDefault="007B4D25" w:rsidP="007B4D25">
      <w:pPr>
        <w:pStyle w:val="B1"/>
        <w:rPr>
          <w:ins w:id="235" w:author="Thomas Stockhammer (24/12/10)" w:date="2025-01-03T14:41:00Z" w16du:dateUtc="2025-01-03T13:41:00Z"/>
        </w:rPr>
      </w:pPr>
      <w:ins w:id="236" w:author="Thomas Stockhammer (24/12/10)" w:date="2025-01-03T14:40:00Z" w16du:dateUtc="2025-01-03T13:40:00Z">
        <w:r w:rsidRPr="00C77216">
          <w:t>12a:</w:t>
        </w:r>
        <w:r w:rsidRPr="00C77216">
          <w:tab/>
          <w:t xml:space="preserve">The MBSF creates an ingest session </w:t>
        </w:r>
      </w:ins>
      <w:ins w:id="237" w:author="Thomas Stockhammer (24/12/10)" w:date="2025-01-03T14:41:00Z" w16du:dateUtc="2025-01-03T13:41:00Z">
        <w:r w:rsidRPr="00C77216">
          <w:t>for repair objects</w:t>
        </w:r>
      </w:ins>
      <w:ins w:id="238" w:author="Richard Bradbury" w:date="2025-01-07T12:20:00Z" w16du:dateUtc="2025-01-07T12:20:00Z">
        <w:r w:rsidR="00C77216">
          <w:t>.</w:t>
        </w:r>
      </w:ins>
    </w:p>
    <w:p w14:paraId="5AD5B9A9" w14:textId="130B42AA" w:rsidR="007B4D25" w:rsidRPr="00C77216" w:rsidRDefault="007B4D25" w:rsidP="007B4D25">
      <w:pPr>
        <w:pStyle w:val="B1"/>
        <w:rPr>
          <w:ins w:id="239" w:author="Thomas Stockhammer (24/12/10)" w:date="2025-01-03T14:41:00Z" w16du:dateUtc="2025-01-03T13:41:00Z"/>
        </w:rPr>
      </w:pPr>
      <w:ins w:id="240" w:author="Thomas Stockhammer (24/12/10)" w:date="2025-01-03T14:41:00Z" w16du:dateUtc="2025-01-03T13:41:00Z">
        <w:r w:rsidRPr="00C77216">
          <w:t>12b:</w:t>
        </w:r>
        <w:r w:rsidRPr="00C77216">
          <w:tab/>
          <w:t>The MBS</w:t>
        </w:r>
      </w:ins>
      <w:ins w:id="241" w:author="Richard Bradbury" w:date="2025-01-07T12:25:00Z" w16du:dateUtc="2025-01-07T12:25:00Z">
        <w:r w:rsidR="00350805">
          <w:t> </w:t>
        </w:r>
      </w:ins>
      <w:ins w:id="242" w:author="Thomas Stockhammer (24/12/10)" w:date="2025-01-03T14:41:00Z" w16du:dateUtc="2025-01-03T13:41:00Z">
        <w:r w:rsidRPr="00C77216">
          <w:t>A</w:t>
        </w:r>
      </w:ins>
      <w:ins w:id="243" w:author="Thomas Stockhammer (24/12/10)" w:date="2025-01-03T14:44:00Z" w16du:dateUtc="2025-01-03T13:44:00Z">
        <w:r w:rsidRPr="00C77216">
          <w:t>S</w:t>
        </w:r>
      </w:ins>
      <w:ins w:id="244" w:author="Thomas Stockhammer (24/12/10)" w:date="2025-01-03T14:41:00Z" w16du:dateUtc="2025-01-03T13:41:00Z">
        <w:r w:rsidRPr="00C77216">
          <w:t xml:space="preserve"> informs the MBSF on the creation of this ingest session</w:t>
        </w:r>
      </w:ins>
      <w:ins w:id="245" w:author="Richard Bradbury" w:date="2025-01-07T12:20:00Z" w16du:dateUtc="2025-01-07T12:20:00Z">
        <w:r w:rsidR="00C77216">
          <w:t>.</w:t>
        </w:r>
      </w:ins>
    </w:p>
    <w:p w14:paraId="54407F88" w14:textId="27FAB96F" w:rsidR="007B4D25" w:rsidRPr="00C77216" w:rsidRDefault="007B4D25" w:rsidP="007B4D25">
      <w:pPr>
        <w:pStyle w:val="B1"/>
        <w:rPr>
          <w:ins w:id="246" w:author="Thomas Stockhammer (24/12/10)" w:date="2025-01-03T14:42:00Z" w16du:dateUtc="2025-01-03T13:42:00Z"/>
        </w:rPr>
      </w:pPr>
      <w:ins w:id="247" w:author="Thomas Stockhammer (24/12/10)" w:date="2025-01-03T14:41:00Z" w16du:dateUtc="2025-01-03T13:41:00Z">
        <w:r w:rsidRPr="00C77216">
          <w:t xml:space="preserve">12c: </w:t>
        </w:r>
      </w:ins>
      <w:ins w:id="248" w:author="Thomas Stockhammer (24/12/10)" w:date="2025-01-03T14:42:00Z" w16du:dateUtc="2025-01-03T13:42:00Z">
        <w:r w:rsidRPr="00C77216">
          <w:tab/>
          <w:t>The MBSF subscribes to status events from the MBS</w:t>
        </w:r>
      </w:ins>
      <w:ins w:id="249" w:author="Richard Bradbury" w:date="2025-01-07T12:20:00Z" w16du:dateUtc="2025-01-07T12:20:00Z">
        <w:r w:rsidR="00C77216">
          <w:t> </w:t>
        </w:r>
      </w:ins>
      <w:ins w:id="250" w:author="Thomas Stockhammer (24/12/10)" w:date="2025-01-03T14:42:00Z" w16du:dateUtc="2025-01-03T13:42:00Z">
        <w:r w:rsidRPr="00C77216">
          <w:t>AS</w:t>
        </w:r>
      </w:ins>
      <w:ins w:id="251" w:author="Richard Bradbury" w:date="2025-01-07T12:20:00Z" w16du:dateUtc="2025-01-07T12:20:00Z">
        <w:r w:rsidR="00C77216">
          <w:t>.</w:t>
        </w:r>
      </w:ins>
    </w:p>
    <w:p w14:paraId="496956E7" w14:textId="77777777" w:rsidR="007B4D25" w:rsidRPr="00C77216" w:rsidRDefault="007B4D25" w:rsidP="007B4D25">
      <w:pPr>
        <w:rPr>
          <w:ins w:id="252" w:author="Thomas Stockhammer (24/12/10)" w:date="2025-01-03T14:42:00Z" w16du:dateUtc="2025-01-03T13:42:00Z"/>
        </w:rPr>
      </w:pPr>
      <w:ins w:id="253" w:author="Thomas Stockhammer (24/12/10)" w:date="2025-01-03T14:42:00Z" w16du:dateUtc="2025-01-03T13:42:00Z">
        <w:r w:rsidRPr="00C77216">
          <w:t>In particular, after step 1</w:t>
        </w:r>
      </w:ins>
      <w:ins w:id="254" w:author="Thomas Stockhammer (24/12/10)" w:date="2025-01-03T14:43:00Z" w16du:dateUtc="2025-01-03T13:43:00Z">
        <w:r w:rsidRPr="00C77216">
          <w:t>4</w:t>
        </w:r>
      </w:ins>
      <w:ins w:id="255" w:author="Thomas Stockhammer (24/12/10)" w:date="2025-01-03T14:42:00Z" w16du:dateUtc="2025-01-03T13:42:00Z">
        <w:r w:rsidRPr="00C77216">
          <w:t xml:space="preserve">, the following steps are carried out to support object repair </w:t>
        </w:r>
      </w:ins>
      <w:ins w:id="256" w:author="Thomas Stockhammer (24/12/10)" w:date="2025-01-03T14:43:00Z" w16du:dateUtc="2025-01-03T13:43:00Z">
        <w:r w:rsidRPr="00C77216">
          <w:t>ingest</w:t>
        </w:r>
      </w:ins>
      <w:ins w:id="257" w:author="Thomas Stockhammer (24/12/10)" w:date="2025-01-03T14:42:00Z" w16du:dateUtc="2025-01-03T13:42:00Z">
        <w:r w:rsidRPr="00C77216">
          <w:t>:</w:t>
        </w:r>
      </w:ins>
    </w:p>
    <w:p w14:paraId="6937B53B" w14:textId="4F7D6CD9" w:rsidR="007B4D25" w:rsidRPr="00C77216" w:rsidRDefault="007B4D25" w:rsidP="007B4D25">
      <w:pPr>
        <w:pStyle w:val="B1"/>
        <w:rPr>
          <w:ins w:id="258" w:author="Thomas Stockhammer (24/12/10)" w:date="2025-01-03T14:42:00Z" w16du:dateUtc="2025-01-03T13:42:00Z"/>
        </w:rPr>
      </w:pPr>
      <w:ins w:id="259" w:author="Thomas Stockhammer (24/12/10)" w:date="2025-01-03T14:42:00Z" w16du:dateUtc="2025-01-03T13:42:00Z">
        <w:r w:rsidRPr="00C77216">
          <w:t>1</w:t>
        </w:r>
      </w:ins>
      <w:ins w:id="260" w:author="Thomas Stockhammer (24/12/10)" w:date="2025-01-03T14:43:00Z" w16du:dateUtc="2025-01-03T13:43:00Z">
        <w:r w:rsidRPr="00C77216">
          <w:t>4</w:t>
        </w:r>
      </w:ins>
      <w:ins w:id="261" w:author="Thomas Stockhammer (24/12/10)" w:date="2025-01-03T14:42:00Z" w16du:dateUtc="2025-01-03T13:42:00Z">
        <w:r w:rsidRPr="00C77216">
          <w:t>a:</w:t>
        </w:r>
        <w:r w:rsidRPr="00C77216">
          <w:tab/>
        </w:r>
      </w:ins>
      <w:ins w:id="262" w:author="Thomas Stockhammer (24/12/10)" w:date="2025-01-03T14:43:00Z" w16du:dateUtc="2025-01-03T13:43:00Z">
        <w:r w:rsidRPr="00C77216">
          <w:t>The MBSTF and the MBS</w:t>
        </w:r>
      </w:ins>
      <w:ins w:id="263" w:author="Richard Bradbury" w:date="2025-01-07T12:20:00Z" w16du:dateUtc="2025-01-07T12:20:00Z">
        <w:r w:rsidR="00C77216">
          <w:t> </w:t>
        </w:r>
      </w:ins>
      <w:ins w:id="264" w:author="Thomas Stockhammer (24/12/10)" w:date="2025-01-03T14:43:00Z" w16du:dateUtc="2025-01-03T13:43:00Z">
        <w:r w:rsidRPr="00C77216">
          <w:t>AF establish a repair content ingest session</w:t>
        </w:r>
      </w:ins>
      <w:ins w:id="265" w:author="Richard Bradbury" w:date="2025-01-07T12:20:00Z" w16du:dateUtc="2025-01-07T12:20:00Z">
        <w:r w:rsidR="00C77216">
          <w:t>.</w:t>
        </w:r>
      </w:ins>
    </w:p>
    <w:p w14:paraId="1930860E" w14:textId="55E356BC" w:rsidR="007B4D25" w:rsidRPr="00C77216" w:rsidRDefault="007B4D25" w:rsidP="00C77216">
      <w:pPr>
        <w:pStyle w:val="B1"/>
        <w:rPr>
          <w:ins w:id="266" w:author="Thomas Stockhammer (24/12/10)" w:date="2025-01-03T13:30:00Z" w16du:dateUtc="2025-01-03T12:30:00Z"/>
        </w:rPr>
      </w:pPr>
      <w:ins w:id="267" w:author="Thomas Stockhammer (24/12/10)" w:date="2025-01-03T14:42:00Z" w16du:dateUtc="2025-01-03T13:42:00Z">
        <w:r w:rsidRPr="00C77216">
          <w:t>1</w:t>
        </w:r>
      </w:ins>
      <w:ins w:id="268" w:author="Thomas Stockhammer (24/12/10)" w:date="2025-01-03T14:44:00Z" w16du:dateUtc="2025-01-03T13:44:00Z">
        <w:r w:rsidRPr="00C77216">
          <w:t>4c</w:t>
        </w:r>
      </w:ins>
      <w:ins w:id="269" w:author="Thomas Stockhammer (24/12/10)" w:date="2025-01-03T14:42:00Z" w16du:dateUtc="2025-01-03T13:42:00Z">
        <w:r w:rsidRPr="00C77216">
          <w:t>:</w:t>
        </w:r>
        <w:r w:rsidRPr="00C77216">
          <w:tab/>
          <w:t>The MBS</w:t>
        </w:r>
      </w:ins>
      <w:ins w:id="270" w:author="Richard Bradbury" w:date="2025-01-07T12:20:00Z" w16du:dateUtc="2025-01-07T12:20:00Z">
        <w:r w:rsidR="00C77216">
          <w:t> </w:t>
        </w:r>
      </w:ins>
      <w:ins w:id="271" w:author="Thomas Stockhammer (24/12/10)" w:date="2025-01-03T14:42:00Z" w16du:dateUtc="2025-01-03T13:42:00Z">
        <w:r w:rsidRPr="00C77216">
          <w:t>A</w:t>
        </w:r>
      </w:ins>
      <w:ins w:id="272" w:author="Thomas Stockhammer (24/12/10)" w:date="2025-01-03T14:44:00Z" w16du:dateUtc="2025-01-03T13:44:00Z">
        <w:r w:rsidRPr="00C77216">
          <w:t>S</w:t>
        </w:r>
      </w:ins>
      <w:ins w:id="273" w:author="Thomas Stockhammer (24/12/10)" w:date="2025-01-03T14:42:00Z" w16du:dateUtc="2025-01-03T13:42:00Z">
        <w:r w:rsidRPr="00C77216">
          <w:t xml:space="preserve"> informs the MBS</w:t>
        </w:r>
      </w:ins>
      <w:ins w:id="274" w:author="Thomas Stockhammer (24/12/10)" w:date="2025-01-03T14:44:00Z" w16du:dateUtc="2025-01-03T13:44:00Z">
        <w:r w:rsidRPr="00C77216">
          <w:t>T</w:t>
        </w:r>
      </w:ins>
      <w:ins w:id="275" w:author="Thomas Stockhammer (24/12/10)" w:date="2025-01-03T14:42:00Z" w16du:dateUtc="2025-01-03T13:42:00Z">
        <w:r w:rsidRPr="00C77216">
          <w:t xml:space="preserve">F </w:t>
        </w:r>
      </w:ins>
      <w:ins w:id="276" w:author="Thomas Stockhammer (24/12/10)" w:date="2025-01-03T14:44:00Z" w16du:dateUtc="2025-01-03T13:44:00Z">
        <w:r w:rsidRPr="00C77216">
          <w:t>on the event of creation of the ingest session</w:t>
        </w:r>
      </w:ins>
      <w:ins w:id="277" w:author="Richard Bradbury" w:date="2025-01-07T12:20:00Z" w16du:dateUtc="2025-01-07T12:20:00Z">
        <w:r w:rsidR="00C77216">
          <w:t>.</w:t>
        </w:r>
      </w:ins>
      <w:commentRangeEnd w:id="207"/>
      <w:ins w:id="278" w:author="Richard Bradbury" w:date="2025-01-07T12:24:00Z" w16du:dateUtc="2025-01-07T12:24:00Z">
        <w:r w:rsidR="00350805">
          <w:rPr>
            <w:rStyle w:val="CommentReference"/>
          </w:rPr>
          <w:commentReference w:id="207"/>
        </w:r>
      </w:ins>
      <w:commentRangeEnd w:id="208"/>
      <w:r w:rsidR="00B974F4">
        <w:rPr>
          <w:rStyle w:val="CommentReference"/>
        </w:rPr>
        <w:commentReference w:id="208"/>
      </w:r>
    </w:p>
    <w:p w14:paraId="733C0978" w14:textId="471BD93A" w:rsidR="00C77216" w:rsidRPr="00C77216" w:rsidRDefault="00C77216" w:rsidP="00C77216">
      <w:pPr>
        <w:pStyle w:val="Heading3"/>
        <w:rPr>
          <w:ins w:id="279" w:author="Thomas Stockhammer (24/12/10)" w:date="2025-01-03T12:43:00Z" w16du:dateUtc="2025-01-03T11:43:00Z"/>
        </w:rPr>
      </w:pPr>
      <w:ins w:id="280" w:author="Thomas Stockhammer (24/12/10)" w:date="2025-01-03T12:43:00Z" w16du:dateUtc="2025-01-03T11:43:00Z">
        <w:r w:rsidRPr="00C77216">
          <w:lastRenderedPageBreak/>
          <w:t>5.6.</w:t>
        </w:r>
      </w:ins>
      <w:ins w:id="281" w:author="Richard Bradbury" w:date="2025-01-07T12:22:00Z" w16du:dateUtc="2025-01-07T12:22:00Z">
        <w:r>
          <w:t>3</w:t>
        </w:r>
      </w:ins>
      <w:ins w:id="282" w:author="Thomas Stockhammer (24/12/10)" w:date="2025-01-03T12:43:00Z" w16du:dateUtc="2025-01-03T11:43:00Z">
        <w:r w:rsidRPr="00C77216">
          <w:tab/>
          <w:t>In-session Object Repair</w:t>
        </w:r>
      </w:ins>
    </w:p>
    <w:p w14:paraId="61443A20" w14:textId="070A972A" w:rsidR="00C77216" w:rsidRPr="00C77216" w:rsidRDefault="00C77216" w:rsidP="00C77216">
      <w:pPr>
        <w:rPr>
          <w:ins w:id="283" w:author="Thomas Stockhammer (24/12/10)" w:date="2025-01-03T15:41:00Z" w16du:dateUtc="2025-01-03T14:41:00Z"/>
        </w:rPr>
      </w:pPr>
      <w:ins w:id="284" w:author="Thomas Stockhammer (24/12/10)" w:date="2025-01-03T14:45:00Z" w16du:dateUtc="2025-01-03T13:45:00Z">
        <w:r w:rsidRPr="00C77216">
          <w:t>For in-session object repair, the procedures in clause</w:t>
        </w:r>
      </w:ins>
      <w:ins w:id="285" w:author="Richard Bradbury" w:date="2025-01-07T12:25:00Z" w16du:dateUtc="2025-01-07T12:25:00Z">
        <w:r w:rsidR="00350805">
          <w:t> </w:t>
        </w:r>
      </w:ins>
      <w:ins w:id="286" w:author="Thomas Stockhammer (24/12/10)" w:date="2025-01-03T14:45:00Z" w16du:dateUtc="2025-01-03T13:45:00Z">
        <w:r w:rsidRPr="00C77216">
          <w:t xml:space="preserve">5.5 are extended as shown in </w:t>
        </w:r>
      </w:ins>
      <w:ins w:id="287" w:author="Richard Bradbury" w:date="2025-01-07T12:25:00Z" w16du:dateUtc="2025-01-07T12:25:00Z">
        <w:r w:rsidR="00350805">
          <w:t>f</w:t>
        </w:r>
      </w:ins>
      <w:ins w:id="288" w:author="Thomas Stockhammer (24/12/10)" w:date="2025-01-03T14:45:00Z" w16du:dateUtc="2025-01-03T13:45:00Z">
        <w:r w:rsidRPr="00C77216">
          <w:t>igure</w:t>
        </w:r>
      </w:ins>
      <w:ins w:id="289" w:author="Richard Bradbury" w:date="2025-01-07T12:25:00Z" w16du:dateUtc="2025-01-07T12:25:00Z">
        <w:r w:rsidR="00350805">
          <w:t> </w:t>
        </w:r>
      </w:ins>
      <w:ins w:id="290" w:author="Thomas Stockhammer (24/12/10)" w:date="2025-01-03T14:45:00Z" w16du:dateUtc="2025-01-03T13:45:00Z">
        <w:r w:rsidRPr="00C77216">
          <w:t>5.6.</w:t>
        </w:r>
      </w:ins>
      <w:ins w:id="291" w:author="Thomas Stockhammer (25/01/08)" w:date="2025-01-08T11:54:00Z" w16du:dateUtc="2025-01-08T10:54:00Z">
        <w:r w:rsidR="00B974F4">
          <w:t>3</w:t>
        </w:r>
      </w:ins>
      <w:ins w:id="292" w:author="Thomas Stockhammer (24/12/10)" w:date="2025-01-03T14:45:00Z" w16du:dateUtc="2025-01-03T13:45:00Z">
        <w:del w:id="293" w:author="Thomas Stockhammer (25/01/08)" w:date="2025-01-08T11:54:00Z" w16du:dateUtc="2025-01-08T10:54:00Z">
          <w:r w:rsidRPr="00C77216" w:rsidDel="00B974F4">
            <w:delText>4</w:delText>
          </w:r>
        </w:del>
        <w:r w:rsidRPr="00C77216">
          <w:t>-1.</w:t>
        </w:r>
      </w:ins>
      <w:ins w:id="294" w:author="Thomas Stockhammer (24/12/10)" w:date="2025-01-03T15:42:00Z" w16du:dateUtc="2025-01-03T14:42:00Z">
        <w:r w:rsidRPr="00C77216">
          <w:t xml:space="preserve"> </w:t>
        </w:r>
      </w:ins>
      <w:ins w:id="295" w:author="Thomas Stockhammer (24/12/10)" w:date="2025-01-03T15:41:00Z" w16du:dateUtc="2025-01-03T14:41:00Z">
        <w:r w:rsidRPr="00C77216">
          <w:t>In particular, after the steps described in clause</w:t>
        </w:r>
      </w:ins>
      <w:ins w:id="296" w:author="Richard Bradbury" w:date="2025-01-07T12:25:00Z" w16du:dateUtc="2025-01-07T12:25:00Z">
        <w:r w:rsidR="00350805">
          <w:t> </w:t>
        </w:r>
      </w:ins>
      <w:ins w:id="297" w:author="Thomas Stockhammer (24/12/10)" w:date="2025-01-03T15:41:00Z" w16du:dateUtc="2025-01-03T14:41:00Z">
        <w:r w:rsidRPr="00C77216">
          <w:t xml:space="preserve">5.5.2 and </w:t>
        </w:r>
      </w:ins>
      <w:ins w:id="298" w:author="Richard Bradbury" w:date="2025-01-07T12:25:00Z" w16du:dateUtc="2025-01-07T12:25:00Z">
        <w:r w:rsidR="00350805">
          <w:t>f</w:t>
        </w:r>
      </w:ins>
      <w:ins w:id="299" w:author="Thomas Stockhammer (24/12/10)" w:date="2025-01-03T15:41:00Z" w16du:dateUtc="2025-01-03T14:41:00Z">
        <w:r w:rsidRPr="00C77216">
          <w:t>igure</w:t>
        </w:r>
      </w:ins>
      <w:ins w:id="300" w:author="Richard Bradbury" w:date="2025-01-07T12:25:00Z" w16du:dateUtc="2025-01-07T12:25:00Z">
        <w:r w:rsidR="00350805">
          <w:t> </w:t>
        </w:r>
      </w:ins>
      <w:ins w:id="301" w:author="Thomas Stockhammer (24/12/10)" w:date="2025-01-03T15:41:00Z" w16du:dateUtc="2025-01-03T14:41:00Z">
        <w:r w:rsidRPr="00C77216">
          <w:t xml:space="preserve">5.5-2, in case </w:t>
        </w:r>
      </w:ins>
      <w:ins w:id="302" w:author="Thomas Stockhammer (24/12/10)" w:date="2025-01-03T15:42:00Z" w16du:dateUtc="2025-01-03T14:42:00Z">
        <w:r w:rsidRPr="00C77216">
          <w:t>in</w:t>
        </w:r>
      </w:ins>
      <w:ins w:id="303" w:author="Thomas Stockhammer (24/12/10)" w:date="2025-01-03T15:41:00Z" w16du:dateUtc="2025-01-03T14:41:00Z">
        <w:r w:rsidRPr="00C77216">
          <w:t xml:space="preserve">-session object repair is configured for the MBS </w:t>
        </w:r>
      </w:ins>
      <w:ins w:id="304" w:author="Richard Bradbury" w:date="2025-01-07T12:25:00Z" w16du:dateUtc="2025-01-07T12:25:00Z">
        <w:r w:rsidR="00350805">
          <w:t>C</w:t>
        </w:r>
      </w:ins>
      <w:ins w:id="305" w:author="Thomas Stockhammer (24/12/10)" w:date="2025-01-03T15:41:00Z" w16du:dateUtc="2025-01-03T14:41:00Z">
        <w:r w:rsidRPr="00C77216">
          <w:t>lient, the following steps are carried out.</w:t>
        </w:r>
      </w:ins>
    </w:p>
    <w:p w14:paraId="59EB9927" w14:textId="77777777" w:rsidR="00350805" w:rsidRDefault="00C77216" w:rsidP="00350805">
      <w:pPr>
        <w:pStyle w:val="TF"/>
        <w:keepNext/>
        <w:rPr>
          <w:ins w:id="306" w:author="Richard Bradbury" w:date="2025-01-07T12:26:00Z" w16du:dateUtc="2025-01-07T12:26:00Z"/>
        </w:rPr>
      </w:pPr>
      <w:ins w:id="307" w:author="Thomas Stockhammer (24/12/10)" w:date="2025-01-03T15:41:00Z" w16du:dateUtc="2025-01-03T14:41:00Z">
        <w:r w:rsidRPr="00C77216">
          <w:object w:dxaOrig="9570" w:dyaOrig="15360" w14:anchorId="43F042B6">
            <v:shape id="_x0000_i1037" type="#_x0000_t75" style="width:379.5pt;height:610.5pt" o:ole="">
              <v:imagedata r:id="rId46" o:title=""/>
            </v:shape>
            <o:OLEObject Type="Embed" ProgID="Mscgen.Chart" ShapeID="_x0000_i1037" DrawAspect="Content" ObjectID="_1797855695" r:id="rId47"/>
          </w:object>
        </w:r>
      </w:ins>
    </w:p>
    <w:p w14:paraId="1176CF72" w14:textId="6F25EC77" w:rsidR="00C77216" w:rsidRPr="00C77216" w:rsidRDefault="00C77216" w:rsidP="00C77216">
      <w:pPr>
        <w:pStyle w:val="TF"/>
        <w:rPr>
          <w:ins w:id="308" w:author="Thomas Stockhammer (24/12/10)" w:date="2025-01-03T15:41:00Z" w16du:dateUtc="2025-01-03T14:41:00Z"/>
        </w:rPr>
      </w:pPr>
      <w:ins w:id="309" w:author="Thomas Stockhammer (24/12/10)" w:date="2025-01-03T15:41:00Z" w16du:dateUtc="2025-01-03T14:41:00Z">
        <w:r w:rsidRPr="00C77216">
          <w:t>Figure 5.6.</w:t>
        </w:r>
      </w:ins>
      <w:ins w:id="310" w:author="Thomas Stockhammer (25/01/08)" w:date="2025-01-08T11:54:00Z" w16du:dateUtc="2025-01-08T10:54:00Z">
        <w:r w:rsidR="00B974F4">
          <w:t>3</w:t>
        </w:r>
      </w:ins>
      <w:ins w:id="311" w:author="Thomas Stockhammer (24/12/10)" w:date="2025-01-03T15:44:00Z" w16du:dateUtc="2025-01-03T14:44:00Z">
        <w:del w:id="312" w:author="Thomas Stockhammer (25/01/08)" w:date="2025-01-08T11:54:00Z" w16du:dateUtc="2025-01-08T10:54:00Z">
          <w:r w:rsidRPr="00C77216" w:rsidDel="00B974F4">
            <w:delText>4</w:delText>
          </w:r>
        </w:del>
      </w:ins>
      <w:ins w:id="313" w:author="Thomas Stockhammer (24/12/10)" w:date="2025-01-03T15:41:00Z" w16du:dateUtc="2025-01-03T14:41:00Z">
        <w:r w:rsidRPr="00C77216">
          <w:noBreakHyphen/>
          <w:t xml:space="preserve">1: Call flow for </w:t>
        </w:r>
      </w:ins>
      <w:ins w:id="314" w:author="Thomas Stockhammer (24/12/10)" w:date="2025-01-03T15:44:00Z" w16du:dateUtc="2025-01-03T14:44:00Z">
        <w:r w:rsidRPr="00C77216">
          <w:t>in session object repair</w:t>
        </w:r>
      </w:ins>
    </w:p>
    <w:p w14:paraId="1600F885" w14:textId="63E20DBB" w:rsidR="00C77216" w:rsidRPr="00C77216" w:rsidRDefault="00C77216" w:rsidP="00C77216">
      <w:pPr>
        <w:rPr>
          <w:ins w:id="315" w:author="Thomas Stockhammer (24/12/10)" w:date="2025-01-03T15:41:00Z" w16du:dateUtc="2025-01-03T14:41:00Z"/>
        </w:rPr>
      </w:pPr>
      <w:ins w:id="316" w:author="Thomas Stockhammer (24/12/10)" w:date="2025-01-03T15:41:00Z" w16du:dateUtc="2025-01-03T14:41:00Z">
        <w:r w:rsidRPr="00C77216">
          <w:lastRenderedPageBreak/>
          <w:t xml:space="preserve">In particular, </w:t>
        </w:r>
      </w:ins>
      <w:ins w:id="317" w:author="Thomas Stockhammer (24/12/10)" w:date="2025-01-06T09:33:00Z" w16du:dateUtc="2025-01-06T08:33:00Z">
        <w:r w:rsidRPr="00C77216">
          <w:t xml:space="preserve">starting with an extended </w:t>
        </w:r>
      </w:ins>
      <w:ins w:id="318" w:author="Thomas Stockhammer (24/12/10)" w:date="2025-01-03T15:41:00Z" w16du:dateUtc="2025-01-03T14:41:00Z">
        <w:r w:rsidRPr="00C77216">
          <w:t>step</w:t>
        </w:r>
      </w:ins>
      <w:ins w:id="319" w:author="Richard Bradbury" w:date="2025-01-07T12:26:00Z" w16du:dateUtc="2025-01-07T12:26:00Z">
        <w:r w:rsidR="00350805">
          <w:t> </w:t>
        </w:r>
      </w:ins>
      <w:ins w:id="320" w:author="Thomas Stockhammer (24/12/10)" w:date="2025-01-03T15:41:00Z" w16du:dateUtc="2025-01-03T14:41:00Z">
        <w:r w:rsidRPr="00C77216">
          <w:t>13</w:t>
        </w:r>
      </w:ins>
      <w:ins w:id="321" w:author="Thomas Stockhammer (24/12/10)" w:date="2025-01-06T09:33:00Z" w16du:dateUtc="2025-01-06T08:33:00Z">
        <w:r w:rsidRPr="00C77216">
          <w:t xml:space="preserve"> for each object</w:t>
        </w:r>
      </w:ins>
      <w:ins w:id="322" w:author="Thomas Stockhammer (24/12/10)" w:date="2025-01-03T15:41:00Z" w16du:dateUtc="2025-01-03T14:41:00Z">
        <w:r w:rsidRPr="00C77216">
          <w:t>:</w:t>
        </w:r>
      </w:ins>
    </w:p>
    <w:p w14:paraId="3E4AD152" w14:textId="27894B39" w:rsidR="00C77216" w:rsidRPr="00C77216" w:rsidRDefault="00C77216" w:rsidP="00C77216">
      <w:pPr>
        <w:pStyle w:val="B1"/>
        <w:rPr>
          <w:ins w:id="323" w:author="Thomas Stockhammer (24/12/10)" w:date="2025-01-06T09:33:00Z" w16du:dateUtc="2025-01-06T08:33:00Z"/>
        </w:rPr>
      </w:pPr>
      <w:ins w:id="324" w:author="Thomas Stockhammer (24/12/10)" w:date="2025-01-06T09:33:00Z" w16du:dateUtc="2025-01-06T08:33:00Z">
        <w:r w:rsidRPr="00C77216">
          <w:t>13a0:</w:t>
        </w:r>
      </w:ins>
      <w:ins w:id="325" w:author="Thomas Stockhammer (24/12/10)" w:date="2025-01-06T09:34:00Z" w16du:dateUtc="2025-01-06T08:34:00Z">
        <w:r w:rsidRPr="00C77216">
          <w:tab/>
          <w:t>The MBSTF Clie</w:t>
        </w:r>
      </w:ins>
      <w:ins w:id="326" w:author="Thomas Stockhammer (24/12/10)" w:date="2025-01-06T09:35:00Z" w16du:dateUtc="2025-01-06T08:35:00Z">
        <w:r w:rsidRPr="00C77216">
          <w:t xml:space="preserve">nt </w:t>
        </w:r>
      </w:ins>
      <w:ins w:id="327" w:author="Thomas Stockhammer (24/12/10)" w:date="2025-01-06T09:34:00Z" w16du:dateUtc="2025-01-06T08:34:00Z">
        <w:r w:rsidRPr="00C77216">
          <w:t>receives content for object</w:t>
        </w:r>
      </w:ins>
      <w:ins w:id="328" w:author="Richard Bradbury" w:date="2025-01-07T12:28:00Z" w16du:dateUtc="2025-01-07T12:28:00Z">
        <w:r w:rsidR="00350805">
          <w:t> </w:t>
        </w:r>
      </w:ins>
      <w:ins w:id="329" w:author="Thomas Stockhammer (24/12/10)" w:date="2025-01-06T09:34:00Z" w16du:dateUtc="2025-01-06T08:34:00Z">
        <w:r w:rsidRPr="00C77216">
          <w:t>1</w:t>
        </w:r>
      </w:ins>
      <w:ins w:id="330" w:author="Richard Bradbury" w:date="2025-01-07T12:26:00Z" w16du:dateUtc="2025-01-07T12:26:00Z">
        <w:r w:rsidR="00350805">
          <w:t>.</w:t>
        </w:r>
      </w:ins>
    </w:p>
    <w:p w14:paraId="574D09CF" w14:textId="08C3E28F" w:rsidR="00C77216" w:rsidRPr="00C77216" w:rsidRDefault="00C77216" w:rsidP="00C77216">
      <w:pPr>
        <w:pStyle w:val="B1"/>
        <w:rPr>
          <w:ins w:id="331" w:author="Thomas Stockhammer (24/12/10)" w:date="2025-01-03T15:41:00Z" w16du:dateUtc="2025-01-03T14:41:00Z"/>
        </w:rPr>
      </w:pPr>
      <w:ins w:id="332" w:author="Thomas Stockhammer (24/12/10)" w:date="2025-01-03T15:41:00Z" w16du:dateUtc="2025-01-03T14:41:00Z">
        <w:r w:rsidRPr="00C77216">
          <w:t>13a</w:t>
        </w:r>
      </w:ins>
      <w:ins w:id="333" w:author="Thomas Stockhammer (24/12/10)" w:date="2025-01-06T09:30:00Z" w16du:dateUtc="2025-01-06T08:30:00Z">
        <w:r w:rsidRPr="00C77216">
          <w:t>1</w:t>
        </w:r>
      </w:ins>
      <w:ins w:id="334" w:author="Thomas Stockhammer (24/12/10)" w:date="2025-01-03T15:41:00Z" w16du:dateUtc="2025-01-03T14:41:00Z">
        <w:r w:rsidRPr="00C77216">
          <w:t>:</w:t>
        </w:r>
        <w:r w:rsidRPr="00C77216">
          <w:tab/>
          <w:t xml:space="preserve">The MBSTF </w:t>
        </w:r>
      </w:ins>
      <w:ins w:id="335" w:author="Thomas Stockhammer (24/12/10)" w:date="2025-01-06T09:35:00Z" w16du:dateUtc="2025-01-06T08:35:00Z">
        <w:r w:rsidRPr="00C77216">
          <w:t xml:space="preserve">Client </w:t>
        </w:r>
      </w:ins>
      <w:ins w:id="336" w:author="Thomas Stockhammer (24/12/10)" w:date="2025-01-03T15:41:00Z" w16du:dateUtc="2025-01-03T14:41:00Z">
        <w:r w:rsidRPr="00C77216">
          <w:t xml:space="preserve">determines the end of </w:t>
        </w:r>
      </w:ins>
      <w:ins w:id="337" w:author="Thomas Stockhammer (24/12/10)" w:date="2025-01-06T09:30:00Z" w16du:dateUtc="2025-01-06T08:30:00Z">
        <w:r w:rsidRPr="00C77216">
          <w:t>object</w:t>
        </w:r>
      </w:ins>
      <w:ins w:id="338" w:author="Richard Bradbury" w:date="2025-01-07T12:28:00Z" w16du:dateUtc="2025-01-07T12:28:00Z">
        <w:r w:rsidR="00350805">
          <w:t> </w:t>
        </w:r>
      </w:ins>
      <w:ins w:id="339" w:author="Thomas Stockhammer (24/12/10)" w:date="2025-01-06T09:30:00Z" w16du:dateUtc="2025-01-06T08:30:00Z">
        <w:r w:rsidRPr="00C77216">
          <w:t>1 delivery</w:t>
        </w:r>
      </w:ins>
      <w:ins w:id="340" w:author="Richard Bradbury" w:date="2025-01-07T12:26:00Z" w16du:dateUtc="2025-01-07T12:26:00Z">
        <w:r w:rsidR="00350805">
          <w:t>.</w:t>
        </w:r>
      </w:ins>
    </w:p>
    <w:p w14:paraId="417E2DEE" w14:textId="5FCC2D36" w:rsidR="00C77216" w:rsidRPr="00C77216" w:rsidRDefault="00C77216" w:rsidP="00C77216">
      <w:pPr>
        <w:pStyle w:val="B1"/>
        <w:rPr>
          <w:ins w:id="341" w:author="Thomas Stockhammer (24/12/10)" w:date="2025-01-06T09:39:00Z" w16du:dateUtc="2025-01-06T08:39:00Z"/>
        </w:rPr>
      </w:pPr>
      <w:ins w:id="342" w:author="Thomas Stockhammer (24/12/10)" w:date="2025-01-03T15:41:00Z" w16du:dateUtc="2025-01-03T14:41:00Z">
        <w:r w:rsidRPr="00C77216">
          <w:t>13</w:t>
        </w:r>
      </w:ins>
      <w:ins w:id="343" w:author="Thomas Stockhammer (24/12/10)" w:date="2025-01-06T09:30:00Z" w16du:dateUtc="2025-01-06T08:30:00Z">
        <w:r w:rsidRPr="00C77216">
          <w:t>a2</w:t>
        </w:r>
      </w:ins>
      <w:ins w:id="344" w:author="Thomas Stockhammer (24/12/10)" w:date="2025-01-03T15:41:00Z" w16du:dateUtc="2025-01-03T14:41:00Z">
        <w:r w:rsidRPr="00C77216">
          <w:t>:</w:t>
        </w:r>
        <w:r w:rsidRPr="00C77216">
          <w:tab/>
          <w:t xml:space="preserve">The MBSTF </w:t>
        </w:r>
      </w:ins>
      <w:ins w:id="345" w:author="Thomas Stockhammer (24/12/10)" w:date="2025-01-06T09:35:00Z" w16du:dateUtc="2025-01-06T08:35:00Z">
        <w:r w:rsidRPr="00C77216">
          <w:t xml:space="preserve">Client </w:t>
        </w:r>
      </w:ins>
      <w:ins w:id="346" w:author="Thomas Stockhammer (24/12/10)" w:date="2025-01-03T15:41:00Z" w16du:dateUtc="2025-01-03T14:41:00Z">
        <w:r w:rsidRPr="00C77216">
          <w:t>determines if any data is missing</w:t>
        </w:r>
      </w:ins>
      <w:ins w:id="347" w:author="Thomas Stockhammer (24/12/10)" w:date="2025-01-06T09:30:00Z" w16du:dateUtc="2025-01-06T08:30:00Z">
        <w:r w:rsidRPr="00C77216">
          <w:t xml:space="preserve"> </w:t>
        </w:r>
      </w:ins>
      <w:ins w:id="348" w:author="Thomas Stockhammer (24/12/10)" w:date="2025-01-06T09:31:00Z" w16du:dateUtc="2025-01-06T08:31:00Z">
        <w:r w:rsidRPr="00C77216">
          <w:t>for object</w:t>
        </w:r>
      </w:ins>
      <w:ins w:id="349" w:author="Richard Bradbury" w:date="2025-01-07T12:28:00Z" w16du:dateUtc="2025-01-07T12:28:00Z">
        <w:r w:rsidR="00350805">
          <w:t> </w:t>
        </w:r>
      </w:ins>
      <w:ins w:id="350" w:author="Thomas Stockhammer (24/12/10)" w:date="2025-01-06T09:31:00Z" w16du:dateUtc="2025-01-06T08:31:00Z">
        <w:r w:rsidRPr="00C77216">
          <w:t>1</w:t>
        </w:r>
      </w:ins>
      <w:ins w:id="351" w:author="Richard Bradbury" w:date="2025-01-07T12:26:00Z" w16du:dateUtc="2025-01-07T12:26:00Z">
        <w:r w:rsidR="00350805">
          <w:t>.</w:t>
        </w:r>
      </w:ins>
    </w:p>
    <w:p w14:paraId="20B4D43C" w14:textId="379EE45A" w:rsidR="00C77216" w:rsidRPr="00C77216" w:rsidRDefault="00C77216" w:rsidP="00C77216">
      <w:pPr>
        <w:pStyle w:val="B1"/>
        <w:overflowPunct w:val="0"/>
        <w:autoSpaceDE w:val="0"/>
        <w:autoSpaceDN w:val="0"/>
        <w:adjustRightInd w:val="0"/>
        <w:textAlignment w:val="baseline"/>
        <w:rPr>
          <w:ins w:id="352" w:author="Thomas Stockhammer (24/12/10)" w:date="2025-01-06T09:39:00Z" w16du:dateUtc="2025-01-06T08:39:00Z"/>
        </w:rPr>
      </w:pPr>
      <w:ins w:id="353" w:author="Thomas Stockhammer (24/12/10)" w:date="2025-01-06T09:39:00Z" w16du:dateUtc="2025-01-06T08:39:00Z">
        <w:r w:rsidRPr="00C77216">
          <w:t>13b0:</w:t>
        </w:r>
        <w:r w:rsidRPr="00C77216">
          <w:tab/>
          <w:t>The MBSTF Client receives content for object</w:t>
        </w:r>
      </w:ins>
      <w:ins w:id="354" w:author="Richard Bradbury" w:date="2025-01-07T12:28:00Z" w16du:dateUtc="2025-01-07T12:28:00Z">
        <w:r w:rsidR="00350805">
          <w:t> </w:t>
        </w:r>
      </w:ins>
      <w:ins w:id="355" w:author="Thomas Stockhammer (24/12/10)" w:date="2025-01-06T09:39:00Z" w16du:dateUtc="2025-01-06T08:39:00Z">
        <w:r w:rsidRPr="00C77216">
          <w:t>2</w:t>
        </w:r>
      </w:ins>
      <w:ins w:id="356" w:author="Richard Bradbury" w:date="2025-01-07T12:26:00Z" w16du:dateUtc="2025-01-07T12:26:00Z">
        <w:r w:rsidR="00350805">
          <w:t>.</w:t>
        </w:r>
      </w:ins>
    </w:p>
    <w:p w14:paraId="543ED44B" w14:textId="1D3761ED" w:rsidR="00C77216" w:rsidRPr="00C77216" w:rsidRDefault="00C77216" w:rsidP="00C77216">
      <w:pPr>
        <w:pStyle w:val="B1"/>
        <w:overflowPunct w:val="0"/>
        <w:autoSpaceDE w:val="0"/>
        <w:autoSpaceDN w:val="0"/>
        <w:adjustRightInd w:val="0"/>
        <w:textAlignment w:val="baseline"/>
        <w:rPr>
          <w:ins w:id="357" w:author="Thomas Stockhammer (24/12/10)" w:date="2025-01-06T09:39:00Z" w16du:dateUtc="2025-01-06T08:39:00Z"/>
        </w:rPr>
      </w:pPr>
      <w:ins w:id="358" w:author="Thomas Stockhammer (24/12/10)" w:date="2025-01-06T09:39:00Z" w16du:dateUtc="2025-01-06T08:39:00Z">
        <w:r w:rsidRPr="00C77216">
          <w:t>13b1:</w:t>
        </w:r>
        <w:r w:rsidRPr="00C77216">
          <w:tab/>
          <w:t>The MBSTF Client determines the end of object</w:t>
        </w:r>
      </w:ins>
      <w:ins w:id="359" w:author="Richard Bradbury" w:date="2025-01-07T12:28:00Z" w16du:dateUtc="2025-01-07T12:28:00Z">
        <w:r w:rsidR="00350805">
          <w:t> </w:t>
        </w:r>
      </w:ins>
      <w:ins w:id="360" w:author="Thomas Stockhammer (24/12/10)" w:date="2025-01-06T09:39:00Z" w16du:dateUtc="2025-01-06T08:39:00Z">
        <w:r w:rsidRPr="00C77216">
          <w:t>2 delivery</w:t>
        </w:r>
      </w:ins>
      <w:ins w:id="361" w:author="Richard Bradbury" w:date="2025-01-07T12:26:00Z" w16du:dateUtc="2025-01-07T12:26:00Z">
        <w:r w:rsidR="00350805">
          <w:t>.</w:t>
        </w:r>
      </w:ins>
    </w:p>
    <w:p w14:paraId="09631A90" w14:textId="3930FEC6" w:rsidR="00C77216" w:rsidRPr="00C77216" w:rsidRDefault="00C77216" w:rsidP="00C77216">
      <w:pPr>
        <w:pStyle w:val="B1"/>
        <w:rPr>
          <w:ins w:id="362" w:author="Thomas Stockhammer (24/12/10)" w:date="2025-01-06T09:31:00Z" w16du:dateUtc="2025-01-06T08:31:00Z"/>
        </w:rPr>
      </w:pPr>
      <w:ins w:id="363" w:author="Thomas Stockhammer (24/12/10)" w:date="2025-01-06T09:39:00Z" w16du:dateUtc="2025-01-06T08:39:00Z">
        <w:r w:rsidRPr="00C77216">
          <w:t>13b2:</w:t>
        </w:r>
        <w:r w:rsidRPr="00C77216">
          <w:tab/>
          <w:t>The MBSTF Client determines if any data is missing for object</w:t>
        </w:r>
      </w:ins>
      <w:ins w:id="364" w:author="Richard Bradbury" w:date="2025-01-07T12:28:00Z" w16du:dateUtc="2025-01-07T12:28:00Z">
        <w:r w:rsidR="00350805">
          <w:t> </w:t>
        </w:r>
      </w:ins>
      <w:ins w:id="365" w:author="Thomas Stockhammer (24/12/10)" w:date="2025-01-06T09:39:00Z" w16du:dateUtc="2025-01-06T08:39:00Z">
        <w:r w:rsidRPr="00C77216">
          <w:t>2</w:t>
        </w:r>
      </w:ins>
      <w:ins w:id="366" w:author="Richard Bradbury" w:date="2025-01-07T12:26:00Z" w16du:dateUtc="2025-01-07T12:26:00Z">
        <w:r w:rsidR="00350805">
          <w:t>.</w:t>
        </w:r>
      </w:ins>
    </w:p>
    <w:p w14:paraId="39FECD92" w14:textId="4344CFA2" w:rsidR="00C77216" w:rsidRPr="00C77216" w:rsidRDefault="00C77216" w:rsidP="00350805">
      <w:pPr>
        <w:rPr>
          <w:ins w:id="367" w:author="Thomas Stockhammer (24/12/10)" w:date="2025-01-06T09:36:00Z" w16du:dateUtc="2025-01-06T08:36:00Z"/>
        </w:rPr>
      </w:pPr>
      <w:ins w:id="368" w:author="Thomas Stockhammer (24/12/10)" w:date="2025-01-06T09:36:00Z" w16du:dateUtc="2025-01-06T08:36:00Z">
        <w:r w:rsidRPr="00C77216">
          <w:t>In parallel to 13</w:t>
        </w:r>
      </w:ins>
      <w:ins w:id="369" w:author="Thomas Stockhammer (24/12/10)" w:date="2025-01-06T09:39:00Z" w16du:dateUtc="2025-01-06T08:39:00Z">
        <w:r w:rsidRPr="00C77216">
          <w:t>b0</w:t>
        </w:r>
      </w:ins>
      <w:ins w:id="370" w:author="Thomas Stockhammer (24/12/10)" w:date="2025-01-06T09:36:00Z" w16du:dateUtc="2025-01-06T08:36:00Z">
        <w:r w:rsidRPr="00C77216">
          <w:t>–13</w:t>
        </w:r>
      </w:ins>
      <w:ins w:id="371" w:author="Thomas Stockhammer (24/12/10)" w:date="2025-01-06T09:39:00Z" w16du:dateUtc="2025-01-06T08:39:00Z">
        <w:r w:rsidRPr="00C77216">
          <w:t>b2</w:t>
        </w:r>
      </w:ins>
      <w:ins w:id="372" w:author="Richard Bradbury" w:date="2025-01-07T12:26:00Z" w16du:dateUtc="2025-01-07T12:26:00Z">
        <w:r w:rsidR="00350805">
          <w:t>:</w:t>
        </w:r>
      </w:ins>
    </w:p>
    <w:p w14:paraId="7F2129E9" w14:textId="21951C6B" w:rsidR="00C77216" w:rsidRPr="00C77216" w:rsidRDefault="00C77216" w:rsidP="00350805">
      <w:pPr>
        <w:pStyle w:val="B1"/>
        <w:rPr>
          <w:ins w:id="373" w:author="Thomas Stockhammer (24/12/10)" w:date="2025-01-06T09:39:00Z" w16du:dateUtc="2025-01-06T08:39:00Z"/>
        </w:rPr>
      </w:pPr>
      <w:commentRangeStart w:id="374"/>
      <w:commentRangeStart w:id="375"/>
      <w:ins w:id="376" w:author="Thomas Stockhammer (24/12/10)" w:date="2025-01-06T09:39:00Z" w16du:dateUtc="2025-01-06T08:39:00Z">
        <w:r w:rsidRPr="00C77216">
          <w:t xml:space="preserve">13a3: </w:t>
        </w:r>
        <w:r w:rsidRPr="00C77216">
          <w:tab/>
          <w:t>If missing, it the MBSTF Client requests missing data</w:t>
        </w:r>
      </w:ins>
      <w:ins w:id="377" w:author="Richard Bradbury" w:date="2025-01-07T12:26:00Z" w16du:dateUtc="2025-01-07T12:26:00Z">
        <w:r w:rsidR="00350805">
          <w:t>.</w:t>
        </w:r>
      </w:ins>
      <w:commentRangeEnd w:id="374"/>
      <w:ins w:id="378" w:author="Richard Bradbury" w:date="2025-01-07T12:28:00Z" w16du:dateUtc="2025-01-07T12:28:00Z">
        <w:r w:rsidR="00350805">
          <w:rPr>
            <w:rStyle w:val="CommentReference"/>
          </w:rPr>
          <w:commentReference w:id="374"/>
        </w:r>
      </w:ins>
      <w:commentRangeEnd w:id="375"/>
      <w:r w:rsidR="00B974F4">
        <w:rPr>
          <w:rStyle w:val="CommentReference"/>
        </w:rPr>
        <w:commentReference w:id="375"/>
      </w:r>
    </w:p>
    <w:p w14:paraId="3651C19D" w14:textId="105F64F3" w:rsidR="00C77216" w:rsidRPr="00C77216" w:rsidRDefault="00C77216" w:rsidP="00350805">
      <w:pPr>
        <w:pStyle w:val="B1"/>
        <w:rPr>
          <w:ins w:id="379" w:author="Thomas Stockhammer (24/12/10)" w:date="2025-01-06T09:39:00Z" w16du:dateUtc="2025-01-06T08:39:00Z"/>
        </w:rPr>
      </w:pPr>
      <w:ins w:id="380" w:author="Thomas Stockhammer (24/12/10)" w:date="2025-01-06T09:39:00Z" w16du:dateUtc="2025-01-06T08:39:00Z">
        <w:r w:rsidRPr="00C77216">
          <w:t>13a4:</w:t>
        </w:r>
        <w:r w:rsidRPr="00C77216">
          <w:tab/>
          <w:t>The MBSTF Client recovers the object</w:t>
        </w:r>
      </w:ins>
      <w:ins w:id="381" w:author="Richard Bradbury" w:date="2025-01-07T12:26:00Z" w16du:dateUtc="2025-01-07T12:26:00Z">
        <w:r w:rsidR="00350805">
          <w:t>.</w:t>
        </w:r>
      </w:ins>
    </w:p>
    <w:p w14:paraId="797D6226" w14:textId="3046735B" w:rsidR="00C77216" w:rsidRPr="00C77216" w:rsidRDefault="00C77216" w:rsidP="00350805">
      <w:pPr>
        <w:pStyle w:val="B1"/>
        <w:rPr>
          <w:ins w:id="382" w:author="Thomas Stockhammer (24/12/10)" w:date="2025-01-06T09:39:00Z" w16du:dateUtc="2025-01-06T08:39:00Z"/>
        </w:rPr>
      </w:pPr>
      <w:ins w:id="383" w:author="Thomas Stockhammer (24/12/10)" w:date="2025-01-06T09:39:00Z" w16du:dateUtc="2025-01-06T08:39:00Z">
        <w:r w:rsidRPr="00C77216">
          <w:t>13a5:</w:t>
        </w:r>
        <w:r w:rsidRPr="00C77216">
          <w:tab/>
          <w:t>The MBSTF Client informs the application on the recovered object</w:t>
        </w:r>
      </w:ins>
      <w:ins w:id="384" w:author="Richard Bradbury" w:date="2025-01-07T12:27:00Z" w16du:dateUtc="2025-01-07T12:27:00Z">
        <w:r w:rsidR="00350805">
          <w:t>.</w:t>
        </w:r>
      </w:ins>
    </w:p>
    <w:p w14:paraId="5A2B3BE5" w14:textId="01E05216" w:rsidR="00C77216" w:rsidRPr="00C77216" w:rsidRDefault="00C77216" w:rsidP="00350805">
      <w:pPr>
        <w:pStyle w:val="B1"/>
        <w:rPr>
          <w:ins w:id="385" w:author="Thomas Stockhammer (24/12/10)" w:date="2025-01-06T09:39:00Z" w16du:dateUtc="2025-01-06T08:39:00Z"/>
        </w:rPr>
      </w:pPr>
      <w:ins w:id="386" w:author="Thomas Stockhammer (24/12/10)" w:date="2025-01-06T09:39:00Z" w16du:dateUtc="2025-01-06T08:39:00Z">
        <w:r w:rsidRPr="00C77216">
          <w:t>13a6:</w:t>
        </w:r>
        <w:r w:rsidRPr="00C77216">
          <w:tab/>
          <w:t>The application acquires object</w:t>
        </w:r>
      </w:ins>
      <w:ins w:id="387" w:author="Richard Bradbury" w:date="2025-01-07T12:28:00Z" w16du:dateUtc="2025-01-07T12:28:00Z">
        <w:r w:rsidR="00350805">
          <w:t> </w:t>
        </w:r>
      </w:ins>
      <w:ins w:id="388" w:author="Thomas Stockhammer (24/12/10)" w:date="2025-01-06T09:39:00Z" w16du:dateUtc="2025-01-06T08:39:00Z">
        <w:r w:rsidRPr="00C77216">
          <w:t>1 from the MBSTF Client</w:t>
        </w:r>
      </w:ins>
      <w:ins w:id="389" w:author="Richard Bradbury" w:date="2025-01-07T12:27:00Z" w16du:dateUtc="2025-01-07T12:27:00Z">
        <w:r w:rsidR="00350805">
          <w:t>.</w:t>
        </w:r>
      </w:ins>
    </w:p>
    <w:p w14:paraId="6A1D5FF4" w14:textId="7D27E575" w:rsidR="00350805" w:rsidRDefault="00350805" w:rsidP="00350805">
      <w:pPr>
        <w:rPr>
          <w:ins w:id="390" w:author="Richard Bradbury" w:date="2025-01-07T12:26:00Z" w16du:dateUtc="2025-01-07T12:26:00Z"/>
        </w:rPr>
      </w:pPr>
      <w:ins w:id="391" w:author="Richard Bradbury" w:date="2025-01-07T12:26:00Z" w16du:dateUtc="2025-01-07T12:26:00Z">
        <w:r>
          <w:t>Then:</w:t>
        </w:r>
      </w:ins>
    </w:p>
    <w:p w14:paraId="47A5B634" w14:textId="10502C06" w:rsidR="00C77216" w:rsidRPr="00C77216" w:rsidRDefault="00C77216" w:rsidP="00C77216">
      <w:pPr>
        <w:pStyle w:val="B1"/>
        <w:overflowPunct w:val="0"/>
        <w:autoSpaceDE w:val="0"/>
        <w:autoSpaceDN w:val="0"/>
        <w:adjustRightInd w:val="0"/>
        <w:textAlignment w:val="baseline"/>
        <w:rPr>
          <w:ins w:id="392" w:author="Thomas Stockhammer (24/12/10)" w:date="2025-01-06T09:39:00Z" w16du:dateUtc="2025-01-06T08:39:00Z"/>
        </w:rPr>
      </w:pPr>
      <w:ins w:id="393" w:author="Thomas Stockhammer (24/12/10)" w:date="2025-01-06T09:39:00Z" w16du:dateUtc="2025-01-06T08:39:00Z">
        <w:r w:rsidRPr="00C77216">
          <w:t>13</w:t>
        </w:r>
      </w:ins>
      <w:ins w:id="394" w:author="Thomas Stockhammer (24/12/10)" w:date="2025-01-06T09:40:00Z" w16du:dateUtc="2025-01-06T08:40:00Z">
        <w:r w:rsidRPr="00C77216">
          <w:t>c</w:t>
        </w:r>
      </w:ins>
      <w:ins w:id="395" w:author="Thomas Stockhammer (24/12/10)" w:date="2025-01-06T09:39:00Z" w16du:dateUtc="2025-01-06T08:39:00Z">
        <w:r w:rsidRPr="00C77216">
          <w:t>0:</w:t>
        </w:r>
        <w:r w:rsidRPr="00C77216">
          <w:tab/>
          <w:t>The MBSTF Client receives content for object</w:t>
        </w:r>
      </w:ins>
      <w:ins w:id="396" w:author="Richard Bradbury" w:date="2025-01-07T12:28:00Z" w16du:dateUtc="2025-01-07T12:28:00Z">
        <w:r w:rsidR="00350805">
          <w:t> </w:t>
        </w:r>
      </w:ins>
      <w:ins w:id="397" w:author="Thomas Stockhammer (24/12/10)" w:date="2025-01-06T09:40:00Z" w16du:dateUtc="2025-01-06T08:40:00Z">
        <w:r w:rsidRPr="00C77216">
          <w:t>3</w:t>
        </w:r>
      </w:ins>
      <w:ins w:id="398" w:author="Richard Bradbury" w:date="2025-01-07T12:26:00Z" w16du:dateUtc="2025-01-07T12:26:00Z">
        <w:r w:rsidR="00350805">
          <w:t>.</w:t>
        </w:r>
      </w:ins>
    </w:p>
    <w:p w14:paraId="3B4BC5F4" w14:textId="53554215" w:rsidR="00C77216" w:rsidRPr="00C77216" w:rsidRDefault="00C77216" w:rsidP="00C77216">
      <w:pPr>
        <w:pStyle w:val="B1"/>
        <w:overflowPunct w:val="0"/>
        <w:autoSpaceDE w:val="0"/>
        <w:autoSpaceDN w:val="0"/>
        <w:adjustRightInd w:val="0"/>
        <w:textAlignment w:val="baseline"/>
        <w:rPr>
          <w:ins w:id="399" w:author="Thomas Stockhammer (24/12/10)" w:date="2025-01-06T09:39:00Z" w16du:dateUtc="2025-01-06T08:39:00Z"/>
        </w:rPr>
      </w:pPr>
      <w:ins w:id="400" w:author="Thomas Stockhammer (24/12/10)" w:date="2025-01-06T09:39:00Z" w16du:dateUtc="2025-01-06T08:39:00Z">
        <w:r w:rsidRPr="00C77216">
          <w:t>13</w:t>
        </w:r>
      </w:ins>
      <w:ins w:id="401" w:author="Thomas Stockhammer (24/12/10)" w:date="2025-01-06T09:40:00Z" w16du:dateUtc="2025-01-06T08:40:00Z">
        <w:r w:rsidRPr="00C77216">
          <w:t>c</w:t>
        </w:r>
      </w:ins>
      <w:ins w:id="402" w:author="Thomas Stockhammer (24/12/10)" w:date="2025-01-06T09:39:00Z" w16du:dateUtc="2025-01-06T08:39:00Z">
        <w:r w:rsidRPr="00C77216">
          <w:t>1:</w:t>
        </w:r>
        <w:r w:rsidRPr="00C77216">
          <w:tab/>
          <w:t>The MBSTF Client determines the end of object</w:t>
        </w:r>
      </w:ins>
      <w:ins w:id="403" w:author="Richard Bradbury" w:date="2025-01-07T12:28:00Z" w16du:dateUtc="2025-01-07T12:28:00Z">
        <w:r w:rsidR="00350805">
          <w:t> </w:t>
        </w:r>
      </w:ins>
      <w:ins w:id="404" w:author="Thomas Stockhammer (24/12/10)" w:date="2025-01-06T09:40:00Z" w16du:dateUtc="2025-01-06T08:40:00Z">
        <w:r w:rsidRPr="00C77216">
          <w:t>3</w:t>
        </w:r>
      </w:ins>
      <w:ins w:id="405" w:author="Thomas Stockhammer (24/12/10)" w:date="2025-01-06T09:39:00Z" w16du:dateUtc="2025-01-06T08:39:00Z">
        <w:r w:rsidRPr="00C77216">
          <w:t xml:space="preserve"> delivery</w:t>
        </w:r>
      </w:ins>
      <w:ins w:id="406" w:author="Richard Bradbury" w:date="2025-01-07T12:26:00Z" w16du:dateUtc="2025-01-07T12:26:00Z">
        <w:r w:rsidR="00350805">
          <w:t>.</w:t>
        </w:r>
      </w:ins>
    </w:p>
    <w:p w14:paraId="64F5EC0B" w14:textId="6B97BDA2" w:rsidR="00C77216" w:rsidRPr="00C77216" w:rsidRDefault="00C77216" w:rsidP="00C77216">
      <w:pPr>
        <w:pStyle w:val="B1"/>
        <w:rPr>
          <w:ins w:id="407" w:author="Thomas Stockhammer (24/12/10)" w:date="2025-01-06T09:39:00Z" w16du:dateUtc="2025-01-06T08:39:00Z"/>
        </w:rPr>
      </w:pPr>
      <w:ins w:id="408" w:author="Thomas Stockhammer (24/12/10)" w:date="2025-01-06T09:39:00Z" w16du:dateUtc="2025-01-06T08:39:00Z">
        <w:r w:rsidRPr="00C77216">
          <w:t>13</w:t>
        </w:r>
      </w:ins>
      <w:ins w:id="409" w:author="Thomas Stockhammer (24/12/10)" w:date="2025-01-06T09:40:00Z" w16du:dateUtc="2025-01-06T08:40:00Z">
        <w:r w:rsidRPr="00C77216">
          <w:t>c</w:t>
        </w:r>
      </w:ins>
      <w:ins w:id="410" w:author="Thomas Stockhammer (24/12/10)" w:date="2025-01-06T09:39:00Z" w16du:dateUtc="2025-01-06T08:39:00Z">
        <w:r w:rsidRPr="00C77216">
          <w:t>2:</w:t>
        </w:r>
        <w:r w:rsidRPr="00C77216">
          <w:tab/>
          <w:t>The MBSTF Client determines if any data is missing for object</w:t>
        </w:r>
      </w:ins>
      <w:ins w:id="411" w:author="Richard Bradbury" w:date="2025-01-07T12:28:00Z" w16du:dateUtc="2025-01-07T12:28:00Z">
        <w:r w:rsidR="00350805">
          <w:t> </w:t>
        </w:r>
      </w:ins>
      <w:ins w:id="412" w:author="Thomas Stockhammer (24/12/10)" w:date="2025-01-06T09:40:00Z" w16du:dateUtc="2025-01-06T08:40:00Z">
        <w:r w:rsidRPr="00C77216">
          <w:t>3</w:t>
        </w:r>
      </w:ins>
      <w:ins w:id="413" w:author="Richard Bradbury" w:date="2025-01-07T12:27:00Z" w16du:dateUtc="2025-01-07T12:27:00Z">
        <w:r w:rsidR="00350805">
          <w:t>.</w:t>
        </w:r>
      </w:ins>
    </w:p>
    <w:p w14:paraId="496D49FF" w14:textId="5FA7A53F" w:rsidR="00C77216" w:rsidRPr="00C77216" w:rsidRDefault="00C77216" w:rsidP="00350805">
      <w:pPr>
        <w:rPr>
          <w:ins w:id="414" w:author="Thomas Stockhammer (24/12/10)" w:date="2025-01-06T09:39:00Z" w16du:dateUtc="2025-01-06T08:39:00Z"/>
        </w:rPr>
      </w:pPr>
      <w:ins w:id="415" w:author="Thomas Stockhammer (24/12/10)" w:date="2025-01-06T09:39:00Z" w16du:dateUtc="2025-01-06T08:39:00Z">
        <w:r w:rsidRPr="00C77216">
          <w:t>In parallel to 13</w:t>
        </w:r>
      </w:ins>
      <w:ins w:id="416" w:author="Thomas Stockhammer (24/12/10)" w:date="2025-01-06T09:40:00Z" w16du:dateUtc="2025-01-06T08:40:00Z">
        <w:r w:rsidRPr="00C77216">
          <w:t>c</w:t>
        </w:r>
      </w:ins>
      <w:ins w:id="417" w:author="Thomas Stockhammer (24/12/10)" w:date="2025-01-06T09:39:00Z" w16du:dateUtc="2025-01-06T08:39:00Z">
        <w:r w:rsidRPr="00C77216">
          <w:t>0–13b</w:t>
        </w:r>
      </w:ins>
      <w:ins w:id="418" w:author="Thomas Stockhammer (24/12/10)" w:date="2025-01-06T09:40:00Z" w16du:dateUtc="2025-01-06T08:40:00Z">
        <w:r w:rsidRPr="00C77216">
          <w:t>3</w:t>
        </w:r>
      </w:ins>
      <w:ins w:id="419" w:author="Richard Bradbury" w:date="2025-01-07T12:27:00Z" w16du:dateUtc="2025-01-07T12:27:00Z">
        <w:r w:rsidR="00350805">
          <w:t>:</w:t>
        </w:r>
      </w:ins>
    </w:p>
    <w:p w14:paraId="00BC99FA" w14:textId="478E3EBA" w:rsidR="00C77216" w:rsidRPr="00C77216" w:rsidRDefault="00C77216" w:rsidP="00350805">
      <w:pPr>
        <w:pStyle w:val="B1"/>
        <w:rPr>
          <w:ins w:id="420" w:author="Thomas Stockhammer (24/12/10)" w:date="2025-01-06T09:39:00Z" w16du:dateUtc="2025-01-06T08:39:00Z"/>
        </w:rPr>
      </w:pPr>
      <w:ins w:id="421" w:author="Thomas Stockhammer (24/12/10)" w:date="2025-01-06T09:39:00Z" w16du:dateUtc="2025-01-06T08:39:00Z">
        <w:r w:rsidRPr="00C77216">
          <w:t>13</w:t>
        </w:r>
      </w:ins>
      <w:ins w:id="422" w:author="Thomas Stockhammer (24/12/10)" w:date="2025-01-06T09:40:00Z" w16du:dateUtc="2025-01-06T08:40:00Z">
        <w:r w:rsidRPr="00C77216">
          <w:t>b</w:t>
        </w:r>
      </w:ins>
      <w:ins w:id="423" w:author="Thomas Stockhammer (24/12/10)" w:date="2025-01-06T09:39:00Z" w16du:dateUtc="2025-01-06T08:39:00Z">
        <w:r w:rsidRPr="00C77216">
          <w:t xml:space="preserve">3: </w:t>
        </w:r>
        <w:r w:rsidRPr="00C77216">
          <w:tab/>
          <w:t>If missing, it the MBSTF Client requests missing data</w:t>
        </w:r>
      </w:ins>
      <w:ins w:id="424" w:author="Richard Bradbury" w:date="2025-01-07T12:27:00Z" w16du:dateUtc="2025-01-07T12:27:00Z">
        <w:r w:rsidR="00350805">
          <w:t>.</w:t>
        </w:r>
      </w:ins>
    </w:p>
    <w:p w14:paraId="5E6BB33B" w14:textId="2D8EE37D" w:rsidR="00C77216" w:rsidRPr="00C77216" w:rsidRDefault="00C77216" w:rsidP="00350805">
      <w:pPr>
        <w:pStyle w:val="B1"/>
        <w:rPr>
          <w:ins w:id="425" w:author="Thomas Stockhammer (24/12/10)" w:date="2025-01-06T09:39:00Z" w16du:dateUtc="2025-01-06T08:39:00Z"/>
        </w:rPr>
      </w:pPr>
      <w:ins w:id="426" w:author="Thomas Stockhammer (24/12/10)" w:date="2025-01-06T09:39:00Z" w16du:dateUtc="2025-01-06T08:39:00Z">
        <w:r w:rsidRPr="00C77216">
          <w:t>13</w:t>
        </w:r>
      </w:ins>
      <w:ins w:id="427" w:author="Thomas Stockhammer (24/12/10)" w:date="2025-01-06T09:40:00Z" w16du:dateUtc="2025-01-06T08:40:00Z">
        <w:r w:rsidRPr="00C77216">
          <w:t>b</w:t>
        </w:r>
      </w:ins>
      <w:ins w:id="428" w:author="Thomas Stockhammer (24/12/10)" w:date="2025-01-06T09:39:00Z" w16du:dateUtc="2025-01-06T08:39:00Z">
        <w:r w:rsidRPr="00C77216">
          <w:t>4:</w:t>
        </w:r>
        <w:r w:rsidRPr="00C77216">
          <w:tab/>
          <w:t>The MBSTF Client recovers the object</w:t>
        </w:r>
      </w:ins>
      <w:ins w:id="429" w:author="Richard Bradbury" w:date="2025-01-07T12:27:00Z" w16du:dateUtc="2025-01-07T12:27:00Z">
        <w:r w:rsidR="00350805">
          <w:t>.</w:t>
        </w:r>
      </w:ins>
    </w:p>
    <w:p w14:paraId="64C7CD1A" w14:textId="3639E6BC" w:rsidR="00C77216" w:rsidRPr="00C77216" w:rsidRDefault="00C77216" w:rsidP="00350805">
      <w:pPr>
        <w:pStyle w:val="B1"/>
        <w:rPr>
          <w:ins w:id="430" w:author="Thomas Stockhammer (24/12/10)" w:date="2025-01-06T09:39:00Z" w16du:dateUtc="2025-01-06T08:39:00Z"/>
        </w:rPr>
      </w:pPr>
      <w:ins w:id="431" w:author="Thomas Stockhammer (24/12/10)" w:date="2025-01-06T09:39:00Z" w16du:dateUtc="2025-01-06T08:39:00Z">
        <w:r w:rsidRPr="00C77216">
          <w:t>13</w:t>
        </w:r>
      </w:ins>
      <w:ins w:id="432" w:author="Thomas Stockhammer (24/12/10)" w:date="2025-01-06T09:40:00Z" w16du:dateUtc="2025-01-06T08:40:00Z">
        <w:r w:rsidRPr="00C77216">
          <w:t>b</w:t>
        </w:r>
      </w:ins>
      <w:ins w:id="433" w:author="Thomas Stockhammer (24/12/10)" w:date="2025-01-06T09:39:00Z" w16du:dateUtc="2025-01-06T08:39:00Z">
        <w:r w:rsidRPr="00C77216">
          <w:t>5:</w:t>
        </w:r>
        <w:r w:rsidRPr="00C77216">
          <w:tab/>
          <w:t>The MBSTF Client informs the application on the recovered object</w:t>
        </w:r>
      </w:ins>
      <w:ins w:id="434" w:author="Richard Bradbury" w:date="2025-01-07T12:27:00Z" w16du:dateUtc="2025-01-07T12:27:00Z">
        <w:r w:rsidR="00350805">
          <w:t>.</w:t>
        </w:r>
      </w:ins>
    </w:p>
    <w:p w14:paraId="60144E9D" w14:textId="2E3299E4" w:rsidR="00C77216" w:rsidRPr="00C77216" w:rsidRDefault="00C77216" w:rsidP="00350805">
      <w:pPr>
        <w:pStyle w:val="B1"/>
        <w:rPr>
          <w:ins w:id="435" w:author="Thomas Stockhammer (24/12/10)" w:date="2025-01-06T09:39:00Z" w16du:dateUtc="2025-01-06T08:39:00Z"/>
        </w:rPr>
      </w:pPr>
      <w:ins w:id="436" w:author="Thomas Stockhammer (24/12/10)" w:date="2025-01-06T09:39:00Z" w16du:dateUtc="2025-01-06T08:39:00Z">
        <w:r w:rsidRPr="00C77216">
          <w:t>13</w:t>
        </w:r>
      </w:ins>
      <w:ins w:id="437" w:author="Thomas Stockhammer (24/12/10)" w:date="2025-01-06T09:40:00Z" w16du:dateUtc="2025-01-06T08:40:00Z">
        <w:r w:rsidRPr="00C77216">
          <w:t>b</w:t>
        </w:r>
      </w:ins>
      <w:ins w:id="438" w:author="Thomas Stockhammer (24/12/10)" w:date="2025-01-06T09:39:00Z" w16du:dateUtc="2025-01-06T08:39:00Z">
        <w:r w:rsidRPr="00C77216">
          <w:t>6:</w:t>
        </w:r>
        <w:r w:rsidRPr="00C77216">
          <w:tab/>
          <w:t>The application acquires object</w:t>
        </w:r>
      </w:ins>
      <w:ins w:id="439" w:author="Richard Bradbury" w:date="2025-01-07T12:28:00Z" w16du:dateUtc="2025-01-07T12:28:00Z">
        <w:r w:rsidR="00350805">
          <w:t> </w:t>
        </w:r>
      </w:ins>
      <w:ins w:id="440" w:author="Thomas Stockhammer (24/12/10)" w:date="2025-01-06T09:40:00Z" w16du:dateUtc="2025-01-06T08:40:00Z">
        <w:r w:rsidRPr="00C77216">
          <w:t>2</w:t>
        </w:r>
      </w:ins>
      <w:ins w:id="441" w:author="Thomas Stockhammer (24/12/10)" w:date="2025-01-06T09:39:00Z" w16du:dateUtc="2025-01-06T08:39:00Z">
        <w:r w:rsidRPr="00C77216">
          <w:t xml:space="preserve"> from the MBSTF Client</w:t>
        </w:r>
      </w:ins>
      <w:ins w:id="442" w:author="Richard Bradbury" w:date="2025-01-07T12:27:00Z" w16du:dateUtc="2025-01-07T12:27:00Z">
        <w:r w:rsidR="00350805">
          <w:t>.</w:t>
        </w:r>
      </w:ins>
    </w:p>
    <w:p w14:paraId="759396F5" w14:textId="119C4A7D" w:rsidR="007B4D25" w:rsidRPr="00C77216" w:rsidRDefault="007B4D25" w:rsidP="007B4D25">
      <w:pPr>
        <w:pStyle w:val="Heading3"/>
        <w:rPr>
          <w:ins w:id="443" w:author="Thomas Stockhammer (24/12/10)" w:date="2025-01-03T12:43:00Z" w16du:dateUtc="2025-01-03T11:43:00Z"/>
        </w:rPr>
      </w:pPr>
      <w:ins w:id="444" w:author="Thomas Stockhammer (24/12/10)" w:date="2025-01-03T12:43:00Z" w16du:dateUtc="2025-01-03T11:43:00Z">
        <w:r w:rsidRPr="00C77216">
          <w:lastRenderedPageBreak/>
          <w:t>5.6.</w:t>
        </w:r>
      </w:ins>
      <w:ins w:id="445" w:author="Thomas Stockhammer (25/01/08)" w:date="2025-01-08T11:56:00Z" w16du:dateUtc="2025-01-08T10:56:00Z">
        <w:r w:rsidR="00B974F4">
          <w:t>4</w:t>
        </w:r>
      </w:ins>
      <w:ins w:id="446" w:author="Thomas Stockhammer (24/12/10)" w:date="2025-01-03T13:29:00Z" w16du:dateUtc="2025-01-03T12:29:00Z">
        <w:del w:id="447" w:author="Thomas Stockhammer (25/01/08)" w:date="2025-01-08T11:56:00Z" w16du:dateUtc="2025-01-08T10:56:00Z">
          <w:r w:rsidRPr="00C77216" w:rsidDel="00B974F4">
            <w:delText>3</w:delText>
          </w:r>
        </w:del>
      </w:ins>
      <w:ins w:id="448" w:author="Thomas Stockhammer (24/12/10)" w:date="2025-01-03T12:43:00Z" w16du:dateUtc="2025-01-03T11:43:00Z">
        <w:r w:rsidRPr="00C77216">
          <w:tab/>
          <w:t>Post-session Object Repair</w:t>
        </w:r>
      </w:ins>
    </w:p>
    <w:p w14:paraId="3A1326F8" w14:textId="494B9873" w:rsidR="007B4D25" w:rsidRPr="00C77216" w:rsidRDefault="007B4D25" w:rsidP="00C77216">
      <w:pPr>
        <w:keepNext/>
        <w:rPr>
          <w:ins w:id="449" w:author="Thomas Stockhammer (24/12/10)" w:date="2025-01-03T15:31:00Z" w16du:dateUtc="2025-01-03T14:31:00Z"/>
        </w:rPr>
      </w:pPr>
      <w:ins w:id="450" w:author="Thomas Stockhammer (24/12/10)" w:date="2025-01-03T14:45:00Z" w16du:dateUtc="2025-01-03T13:45:00Z">
        <w:r w:rsidRPr="00C77216">
          <w:t>For post-session object repair, the procedures in clause</w:t>
        </w:r>
      </w:ins>
      <w:ins w:id="451" w:author="Richard Bradbury" w:date="2025-01-07T12:21:00Z" w16du:dateUtc="2025-01-07T12:21:00Z">
        <w:r w:rsidR="00C77216">
          <w:t> </w:t>
        </w:r>
      </w:ins>
      <w:ins w:id="452" w:author="Thomas Stockhammer (24/12/10)" w:date="2025-01-03T14:45:00Z" w16du:dateUtc="2025-01-03T13:45:00Z">
        <w:r w:rsidRPr="00C77216">
          <w:t xml:space="preserve">5.5 are extended as shown in </w:t>
        </w:r>
      </w:ins>
      <w:ins w:id="453" w:author="Richard Bradbury" w:date="2025-01-07T12:21:00Z" w16du:dateUtc="2025-01-07T12:21:00Z">
        <w:r w:rsidR="00C77216">
          <w:t>f</w:t>
        </w:r>
      </w:ins>
      <w:ins w:id="454" w:author="Thomas Stockhammer (24/12/10)" w:date="2025-01-03T14:45:00Z" w16du:dateUtc="2025-01-03T13:45:00Z">
        <w:r w:rsidRPr="00C77216">
          <w:t>igure</w:t>
        </w:r>
      </w:ins>
      <w:ins w:id="455" w:author="Richard Bradbury" w:date="2025-01-07T12:21:00Z" w16du:dateUtc="2025-01-07T12:21:00Z">
        <w:r w:rsidR="00C77216">
          <w:t> </w:t>
        </w:r>
      </w:ins>
      <w:ins w:id="456" w:author="Thomas Stockhammer (24/12/10)" w:date="2025-01-03T14:45:00Z" w16du:dateUtc="2025-01-03T13:45:00Z">
        <w:r w:rsidRPr="00C77216">
          <w:t>5.6.</w:t>
        </w:r>
      </w:ins>
      <w:ins w:id="457" w:author="Thomas Stockhammer (25/01/08)" w:date="2025-01-08T11:56:00Z" w16du:dateUtc="2025-01-08T10:56:00Z">
        <w:r w:rsidR="00B974F4">
          <w:t>4</w:t>
        </w:r>
      </w:ins>
      <w:ins w:id="458" w:author="Thomas Stockhammer (24/12/10)" w:date="2025-01-03T14:45:00Z" w16du:dateUtc="2025-01-03T13:45:00Z">
        <w:del w:id="459" w:author="Thomas Stockhammer (25/01/08)" w:date="2025-01-08T11:56:00Z" w16du:dateUtc="2025-01-08T10:56:00Z">
          <w:r w:rsidRPr="00C77216" w:rsidDel="00B974F4">
            <w:delText>3</w:delText>
          </w:r>
        </w:del>
        <w:r w:rsidRPr="00C77216">
          <w:t>-1.</w:t>
        </w:r>
      </w:ins>
      <w:ins w:id="460" w:author="Thomas Stockhammer (24/12/10)" w:date="2025-01-03T14:56:00Z" w16du:dateUtc="2025-01-03T13:56:00Z">
        <w:r w:rsidRPr="00C77216">
          <w:t xml:space="preserve"> In particular, after the steps described in clause</w:t>
        </w:r>
      </w:ins>
      <w:ins w:id="461" w:author="Richard Bradbury" w:date="2025-01-07T12:21:00Z" w16du:dateUtc="2025-01-07T12:21:00Z">
        <w:r w:rsidR="00C77216">
          <w:t> </w:t>
        </w:r>
      </w:ins>
      <w:ins w:id="462" w:author="Thomas Stockhammer (24/12/10)" w:date="2025-01-03T14:56:00Z" w16du:dateUtc="2025-01-03T13:56:00Z">
        <w:r w:rsidRPr="00C77216">
          <w:t>5.5.</w:t>
        </w:r>
      </w:ins>
      <w:ins w:id="463" w:author="Thomas Stockhammer (24/12/10)" w:date="2025-01-03T14:57:00Z" w16du:dateUtc="2025-01-03T13:57:00Z">
        <w:r w:rsidRPr="00C77216">
          <w:t xml:space="preserve">2 and </w:t>
        </w:r>
      </w:ins>
      <w:ins w:id="464" w:author="Richard Bradbury" w:date="2025-01-07T12:20:00Z" w16du:dateUtc="2025-01-07T12:20:00Z">
        <w:r w:rsidR="00C77216">
          <w:t>f</w:t>
        </w:r>
      </w:ins>
      <w:ins w:id="465" w:author="Thomas Stockhammer (24/12/10)" w:date="2025-01-03T14:57:00Z" w16du:dateUtc="2025-01-03T13:57:00Z">
        <w:r w:rsidRPr="00C77216">
          <w:t>igure</w:t>
        </w:r>
      </w:ins>
      <w:ins w:id="466" w:author="Richard Bradbury" w:date="2025-01-07T12:20:00Z" w16du:dateUtc="2025-01-07T12:20:00Z">
        <w:r w:rsidR="00C77216">
          <w:t> </w:t>
        </w:r>
      </w:ins>
      <w:ins w:id="467" w:author="Thomas Stockhammer (24/12/10)" w:date="2025-01-03T14:57:00Z" w16du:dateUtc="2025-01-03T13:57:00Z">
        <w:r w:rsidRPr="00C77216">
          <w:t>5.5</w:t>
        </w:r>
      </w:ins>
      <w:ins w:id="468" w:author="Thomas Stockhammer (24/12/10)" w:date="2025-01-03T14:58:00Z" w16du:dateUtc="2025-01-03T13:58:00Z">
        <w:r w:rsidRPr="00C77216">
          <w:t>-</w:t>
        </w:r>
      </w:ins>
      <w:ins w:id="469" w:author="Thomas Stockhammer (24/12/10)" w:date="2025-01-03T14:57:00Z" w16du:dateUtc="2025-01-03T13:57:00Z">
        <w:r w:rsidRPr="00C77216">
          <w:t xml:space="preserve">2, in case post-session object repair is configured for the MBS </w:t>
        </w:r>
      </w:ins>
      <w:ins w:id="470" w:author="Richard Bradbury" w:date="2025-01-07T12:27:00Z" w16du:dateUtc="2025-01-07T12:27:00Z">
        <w:r w:rsidR="00350805">
          <w:t>C</w:t>
        </w:r>
      </w:ins>
      <w:ins w:id="471" w:author="Thomas Stockhammer (24/12/10)" w:date="2025-01-03T14:57:00Z" w16du:dateUtc="2025-01-03T13:57:00Z">
        <w:r w:rsidRPr="00C77216">
          <w:t xml:space="preserve">lient, the following steps are carried </w:t>
        </w:r>
      </w:ins>
      <w:ins w:id="472" w:author="Thomas Stockhammer (24/12/10)" w:date="2025-01-03T14:58:00Z" w16du:dateUtc="2025-01-03T13:58:00Z">
        <w:r w:rsidRPr="00C77216">
          <w:t>out.</w:t>
        </w:r>
      </w:ins>
    </w:p>
    <w:p w14:paraId="0BCADC93" w14:textId="7B59C15F" w:rsidR="007B4D25" w:rsidRPr="00C77216" w:rsidRDefault="007B4D25" w:rsidP="007B4D25">
      <w:pPr>
        <w:pStyle w:val="TF"/>
        <w:rPr>
          <w:ins w:id="473" w:author="Thomas Stockhammer (24/12/10)" w:date="2025-01-03T14:58:00Z" w16du:dateUtc="2025-01-03T13:58:00Z"/>
        </w:rPr>
      </w:pPr>
      <w:ins w:id="474" w:author="Thomas Stockhammer (24/12/10)" w:date="2025-01-03T15:32:00Z" w16du:dateUtc="2025-01-03T14:32:00Z">
        <w:r w:rsidRPr="00C77216">
          <w:object w:dxaOrig="9045" w:dyaOrig="10560" w14:anchorId="1EC3C4DE">
            <v:shape id="_x0000_i1038" type="#_x0000_t75" style="width:358.5pt;height:420pt" o:ole="">
              <v:imagedata r:id="rId48" o:title=""/>
            </v:shape>
            <o:OLEObject Type="Embed" ProgID="Mscgen.Chart" ShapeID="_x0000_i1038" DrawAspect="Content" ObjectID="_1797855696" r:id="rId49"/>
          </w:object>
        </w:r>
      </w:ins>
      <w:ins w:id="475" w:author="Thomas Stockhammer (24/12/10)" w:date="2025-01-03T15:28:00Z" w16du:dateUtc="2025-01-03T14:28:00Z">
        <w:r w:rsidRPr="00C77216">
          <w:br w:type="textWrapping" w:clear="all"/>
        </w:r>
      </w:ins>
      <w:ins w:id="476" w:author="Thomas Stockhammer (24/12/10)" w:date="2025-01-03T14:58:00Z" w16du:dateUtc="2025-01-03T13:58:00Z">
        <w:r w:rsidRPr="00C77216">
          <w:t>Figure 5.</w:t>
        </w:r>
      </w:ins>
      <w:ins w:id="477" w:author="Thomas Stockhammer (24/12/10)" w:date="2025-01-03T15:41:00Z" w16du:dateUtc="2025-01-03T14:41:00Z">
        <w:r w:rsidRPr="00C77216">
          <w:t>6.</w:t>
        </w:r>
      </w:ins>
      <w:ins w:id="478" w:author="Thomas Stockhammer (25/01/08)" w:date="2025-01-08T11:56:00Z" w16du:dateUtc="2025-01-08T10:56:00Z">
        <w:r w:rsidR="00B974F4">
          <w:t>4</w:t>
        </w:r>
      </w:ins>
      <w:ins w:id="479" w:author="Thomas Stockhammer (24/12/10)" w:date="2025-01-03T15:41:00Z" w16du:dateUtc="2025-01-03T14:41:00Z">
        <w:del w:id="480" w:author="Thomas Stockhammer (25/01/08)" w:date="2025-01-08T11:56:00Z" w16du:dateUtc="2025-01-08T10:56:00Z">
          <w:r w:rsidRPr="00C77216" w:rsidDel="00B974F4">
            <w:delText>3</w:delText>
          </w:r>
        </w:del>
      </w:ins>
      <w:ins w:id="481" w:author="Thomas Stockhammer (24/12/10)" w:date="2025-01-03T14:58:00Z" w16du:dateUtc="2025-01-03T13:58:00Z">
        <w:r w:rsidRPr="00C77216">
          <w:noBreakHyphen/>
        </w:r>
      </w:ins>
      <w:ins w:id="482" w:author="Thomas Stockhammer (24/12/10)" w:date="2025-01-03T15:41:00Z" w16du:dateUtc="2025-01-03T14:41:00Z">
        <w:r w:rsidRPr="00C77216">
          <w:t>1</w:t>
        </w:r>
      </w:ins>
      <w:ins w:id="483" w:author="Thomas Stockhammer (24/12/10)" w:date="2025-01-03T14:58:00Z" w16du:dateUtc="2025-01-03T13:58:00Z">
        <w:r w:rsidRPr="00C77216">
          <w:t xml:space="preserve">: Call flow for </w:t>
        </w:r>
      </w:ins>
      <w:ins w:id="484" w:author="Thomas Stockhammer (24/12/10)" w:date="2025-01-03T15:44:00Z" w16du:dateUtc="2025-01-03T14:44:00Z">
        <w:r w:rsidRPr="00C77216">
          <w:t>Post Session Object repair</w:t>
        </w:r>
      </w:ins>
    </w:p>
    <w:p w14:paraId="007CBD23" w14:textId="1DABFD68" w:rsidR="007B4D25" w:rsidRPr="00C77216" w:rsidRDefault="007B4D25" w:rsidP="007B4D25">
      <w:pPr>
        <w:rPr>
          <w:ins w:id="485" w:author="Thomas Stockhammer (24/12/10)" w:date="2025-01-03T15:32:00Z" w16du:dateUtc="2025-01-03T14:32:00Z"/>
        </w:rPr>
      </w:pPr>
      <w:ins w:id="486" w:author="Thomas Stockhammer (24/12/10)" w:date="2025-01-03T15:32:00Z" w16du:dateUtc="2025-01-03T14:32:00Z">
        <w:r w:rsidRPr="00C77216">
          <w:t>In particular, after step</w:t>
        </w:r>
      </w:ins>
      <w:ins w:id="487" w:author="Richard Bradbury" w:date="2025-01-07T12:21:00Z" w16du:dateUtc="2025-01-07T12:21:00Z">
        <w:r w:rsidR="00C77216">
          <w:t> </w:t>
        </w:r>
      </w:ins>
      <w:ins w:id="488" w:author="Thomas Stockhammer (24/12/10)" w:date="2025-01-03T15:32:00Z" w16du:dateUtc="2025-01-03T14:32:00Z">
        <w:r w:rsidRPr="00C77216">
          <w:t>13,</w:t>
        </w:r>
      </w:ins>
      <w:ins w:id="489" w:author="Thomas Stockhammer (24/12/10)" w:date="2025-01-03T15:33:00Z" w16du:dateUtc="2025-01-03T14:33:00Z">
        <w:r w:rsidRPr="00C77216">
          <w:t xml:space="preserve"> when the content is received</w:t>
        </w:r>
      </w:ins>
      <w:ins w:id="490" w:author="Thomas Stockhammer (24/12/10)" w:date="2025-01-03T15:32:00Z" w16du:dateUtc="2025-01-03T14:32:00Z">
        <w:r w:rsidRPr="00C77216">
          <w:t>:</w:t>
        </w:r>
      </w:ins>
    </w:p>
    <w:p w14:paraId="4C709100" w14:textId="0A57961B" w:rsidR="007B4D25" w:rsidRPr="00C77216" w:rsidRDefault="007B4D25" w:rsidP="007B4D25">
      <w:pPr>
        <w:pStyle w:val="B1"/>
        <w:rPr>
          <w:ins w:id="491" w:author="Thomas Stockhammer (24/12/10)" w:date="2025-01-03T15:32:00Z" w16du:dateUtc="2025-01-03T14:32:00Z"/>
        </w:rPr>
      </w:pPr>
      <w:ins w:id="492" w:author="Thomas Stockhammer (24/12/10)" w:date="2025-01-03T15:32:00Z" w16du:dateUtc="2025-01-03T14:32:00Z">
        <w:r w:rsidRPr="00C77216">
          <w:t>1</w:t>
        </w:r>
      </w:ins>
      <w:ins w:id="493" w:author="Thomas Stockhammer (24/12/10)" w:date="2025-01-03T15:33:00Z" w16du:dateUtc="2025-01-03T14:33:00Z">
        <w:r w:rsidRPr="00C77216">
          <w:t>3</w:t>
        </w:r>
      </w:ins>
      <w:ins w:id="494" w:author="Thomas Stockhammer (24/12/10)" w:date="2025-01-03T15:32:00Z" w16du:dateUtc="2025-01-03T14:32:00Z">
        <w:r w:rsidRPr="00C77216">
          <w:t>a:</w:t>
        </w:r>
        <w:r w:rsidRPr="00C77216">
          <w:tab/>
          <w:t>The MBS</w:t>
        </w:r>
      </w:ins>
      <w:ins w:id="495" w:author="Thomas Stockhammer (24/12/10)" w:date="2025-01-03T15:33:00Z" w16du:dateUtc="2025-01-03T14:33:00Z">
        <w:r w:rsidRPr="00C77216">
          <w:t>T</w:t>
        </w:r>
      </w:ins>
      <w:ins w:id="496" w:author="Thomas Stockhammer (24/12/10)" w:date="2025-01-03T15:32:00Z" w16du:dateUtc="2025-01-03T14:32:00Z">
        <w:r w:rsidRPr="00C77216">
          <w:t xml:space="preserve">F </w:t>
        </w:r>
      </w:ins>
      <w:ins w:id="497" w:author="Thomas Stockhammer (24/12/10)" w:date="2025-01-03T15:33:00Z" w16du:dateUtc="2025-01-03T14:33:00Z">
        <w:r w:rsidRPr="00C77216">
          <w:t>determines the end of sess</w:t>
        </w:r>
      </w:ins>
      <w:ins w:id="498" w:author="Thomas Stockhammer (24/12/10)" w:date="2025-01-03T15:35:00Z" w16du:dateUtc="2025-01-03T14:35:00Z">
        <w:r w:rsidRPr="00C77216">
          <w:t>i</w:t>
        </w:r>
      </w:ins>
      <w:ins w:id="499" w:author="Thomas Stockhammer (24/12/10)" w:date="2025-01-03T15:33:00Z" w16du:dateUtc="2025-01-03T14:33:00Z">
        <w:r w:rsidRPr="00C77216">
          <w:t>on</w:t>
        </w:r>
      </w:ins>
      <w:ins w:id="500" w:author="Thomas Stockhammer (24/12/10)" w:date="2025-01-03T15:35:00Z" w16du:dateUtc="2025-01-03T14:35:00Z">
        <w:r w:rsidRPr="00C77216">
          <w:t xml:space="preserve"> for each MBS distribution session</w:t>
        </w:r>
      </w:ins>
      <w:ins w:id="501" w:author="Richard Bradbury" w:date="2025-01-07T12:21:00Z" w16du:dateUtc="2025-01-07T12:21:00Z">
        <w:r w:rsidR="00C77216">
          <w:t>.</w:t>
        </w:r>
      </w:ins>
    </w:p>
    <w:p w14:paraId="15778A11" w14:textId="7E20FF61" w:rsidR="007B4D25" w:rsidRPr="00C77216" w:rsidRDefault="007B4D25" w:rsidP="007B4D25">
      <w:pPr>
        <w:pStyle w:val="B1"/>
        <w:rPr>
          <w:ins w:id="502" w:author="Thomas Stockhammer (24/12/10)" w:date="2025-01-03T15:32:00Z" w16du:dateUtc="2025-01-03T14:32:00Z"/>
        </w:rPr>
      </w:pPr>
      <w:ins w:id="503" w:author="Thomas Stockhammer (24/12/10)" w:date="2025-01-03T15:32:00Z" w16du:dateUtc="2025-01-03T14:32:00Z">
        <w:r w:rsidRPr="00C77216">
          <w:t>1</w:t>
        </w:r>
      </w:ins>
      <w:ins w:id="504" w:author="Thomas Stockhammer (24/12/10)" w:date="2025-01-03T15:35:00Z" w16du:dateUtc="2025-01-03T14:35:00Z">
        <w:r w:rsidRPr="00C77216">
          <w:t>3b</w:t>
        </w:r>
      </w:ins>
      <w:ins w:id="505" w:author="Thomas Stockhammer (24/12/10)" w:date="2025-01-03T15:32:00Z" w16du:dateUtc="2025-01-03T14:32:00Z">
        <w:r w:rsidRPr="00C77216">
          <w:t>:</w:t>
        </w:r>
        <w:r w:rsidRPr="00C77216">
          <w:tab/>
          <w:t xml:space="preserve">The </w:t>
        </w:r>
      </w:ins>
      <w:ins w:id="506" w:author="Thomas Stockhammer (24/12/10)" w:date="2025-01-03T15:35:00Z" w16du:dateUtc="2025-01-03T14:35:00Z">
        <w:r w:rsidRPr="00C77216">
          <w:t xml:space="preserve">MBSTF determines if any </w:t>
        </w:r>
      </w:ins>
      <w:ins w:id="507" w:author="Thomas Stockhammer (24/12/10)" w:date="2025-01-03T15:36:00Z" w16du:dateUtc="2025-01-03T14:36:00Z">
        <w:r w:rsidRPr="00C77216">
          <w:t>data is missing</w:t>
        </w:r>
      </w:ins>
      <w:ins w:id="508" w:author="Richard Bradbury" w:date="2025-01-07T12:21:00Z" w16du:dateUtc="2025-01-07T12:21:00Z">
        <w:r w:rsidR="00C77216">
          <w:t>.</w:t>
        </w:r>
      </w:ins>
    </w:p>
    <w:p w14:paraId="25F85DAF" w14:textId="5E4A8912" w:rsidR="007B4D25" w:rsidRPr="00C77216" w:rsidRDefault="007B4D25" w:rsidP="007B4D25">
      <w:pPr>
        <w:pStyle w:val="B1"/>
        <w:rPr>
          <w:ins w:id="509" w:author="Thomas Stockhammer (24/12/10)" w:date="2025-01-03T15:36:00Z" w16du:dateUtc="2025-01-03T14:36:00Z"/>
        </w:rPr>
      </w:pPr>
      <w:ins w:id="510" w:author="Thomas Stockhammer (24/12/10)" w:date="2025-01-03T15:32:00Z" w16du:dateUtc="2025-01-03T14:32:00Z">
        <w:r w:rsidRPr="00C77216">
          <w:t>1</w:t>
        </w:r>
      </w:ins>
      <w:ins w:id="511" w:author="Thomas Stockhammer (24/12/10)" w:date="2025-01-03T15:35:00Z" w16du:dateUtc="2025-01-03T14:35:00Z">
        <w:r w:rsidRPr="00C77216">
          <w:t>3</w:t>
        </w:r>
      </w:ins>
      <w:ins w:id="512" w:author="Thomas Stockhammer (24/12/10)" w:date="2025-01-03T15:32:00Z" w16du:dateUtc="2025-01-03T14:32:00Z">
        <w:r w:rsidRPr="00C77216">
          <w:t>c:</w:t>
        </w:r>
        <w:r w:rsidRPr="00C77216">
          <w:tab/>
        </w:r>
      </w:ins>
      <w:ins w:id="513" w:author="Thomas Stockhammer (24/12/10)" w:date="2025-01-03T15:36:00Z" w16du:dateUtc="2025-01-03T14:36:00Z">
        <w:r w:rsidRPr="00C77216">
          <w:t>If missing, it determines some random back</w:t>
        </w:r>
      </w:ins>
      <w:ins w:id="514" w:author="Richard Bradbury" w:date="2025-01-07T12:21:00Z" w16du:dateUtc="2025-01-07T12:21:00Z">
        <w:r w:rsidR="00C77216">
          <w:t>-</w:t>
        </w:r>
      </w:ins>
      <w:ins w:id="515" w:author="Thomas Stockhammer (24/12/10)" w:date="2025-01-03T15:36:00Z" w16du:dateUtc="2025-01-03T14:36:00Z">
        <w:r w:rsidRPr="00C77216">
          <w:t>off time</w:t>
        </w:r>
      </w:ins>
      <w:ins w:id="516" w:author="Richard Bradbury" w:date="2025-01-07T12:21:00Z" w16du:dateUtc="2025-01-07T12:21:00Z">
        <w:r w:rsidR="00C77216">
          <w:t>.</w:t>
        </w:r>
      </w:ins>
    </w:p>
    <w:p w14:paraId="442EBC32" w14:textId="5276B62E" w:rsidR="007B4D25" w:rsidRPr="00C77216" w:rsidRDefault="007B4D25" w:rsidP="007B4D25">
      <w:pPr>
        <w:pStyle w:val="B1"/>
        <w:rPr>
          <w:ins w:id="517" w:author="Thomas Stockhammer (24/12/10)" w:date="2025-01-03T15:37:00Z" w16du:dateUtc="2025-01-03T14:37:00Z"/>
        </w:rPr>
      </w:pPr>
      <w:ins w:id="518" w:author="Thomas Stockhammer (24/12/10)" w:date="2025-01-03T15:36:00Z" w16du:dateUtc="2025-01-03T14:36:00Z">
        <w:r w:rsidRPr="00C77216">
          <w:t>13d:</w:t>
        </w:r>
        <w:r w:rsidRPr="00C77216">
          <w:tab/>
          <w:t>After back</w:t>
        </w:r>
      </w:ins>
      <w:ins w:id="519" w:author="Richard Bradbury" w:date="2025-01-07T12:27:00Z" w16du:dateUtc="2025-01-07T12:27:00Z">
        <w:r w:rsidR="00350805">
          <w:t>-</w:t>
        </w:r>
      </w:ins>
      <w:ins w:id="520" w:author="Thomas Stockhammer (24/12/10)" w:date="2025-01-03T15:36:00Z" w16du:dateUtc="2025-01-03T14:36:00Z">
        <w:r w:rsidRPr="00C77216">
          <w:t>off time has elapsed, the MBSTF requests missing data from th</w:t>
        </w:r>
      </w:ins>
      <w:ins w:id="521" w:author="Thomas Stockhammer (24/12/10)" w:date="2025-01-03T15:37:00Z" w16du:dateUtc="2025-01-03T14:37:00Z">
        <w:r w:rsidRPr="00C77216">
          <w:t>e MBS</w:t>
        </w:r>
      </w:ins>
      <w:ins w:id="522" w:author="Richard Bradbury" w:date="2025-01-07T12:21:00Z" w16du:dateUtc="2025-01-07T12:21:00Z">
        <w:r w:rsidR="00C77216">
          <w:t> </w:t>
        </w:r>
      </w:ins>
      <w:ins w:id="523" w:author="Thomas Stockhammer (24/12/10)" w:date="2025-01-03T15:37:00Z" w16du:dateUtc="2025-01-03T14:37:00Z">
        <w:r w:rsidRPr="00C77216">
          <w:t>AS</w:t>
        </w:r>
      </w:ins>
      <w:ins w:id="524" w:author="Richard Bradbury" w:date="2025-01-07T12:21:00Z" w16du:dateUtc="2025-01-07T12:21:00Z">
        <w:r w:rsidR="00C77216">
          <w:t>.</w:t>
        </w:r>
      </w:ins>
    </w:p>
    <w:p w14:paraId="4FF697CA" w14:textId="1F38502E" w:rsidR="007B4D25" w:rsidRPr="00C77216" w:rsidRDefault="007B4D25" w:rsidP="007B4D25">
      <w:pPr>
        <w:pStyle w:val="B1"/>
        <w:rPr>
          <w:ins w:id="525" w:author="Thomas Stockhammer (24/12/10)" w:date="2025-01-03T15:37:00Z" w16du:dateUtc="2025-01-03T14:37:00Z"/>
        </w:rPr>
      </w:pPr>
      <w:ins w:id="526" w:author="Thomas Stockhammer (24/12/10)" w:date="2025-01-03T15:37:00Z" w16du:dateUtc="2025-01-03T14:37:00Z">
        <w:r w:rsidRPr="00C77216">
          <w:t>13e:</w:t>
        </w:r>
        <w:r w:rsidRPr="00C77216">
          <w:tab/>
          <w:t>The MBSTF recovers the object</w:t>
        </w:r>
      </w:ins>
      <w:ins w:id="527" w:author="Richard Bradbury" w:date="2025-01-07T12:21:00Z" w16du:dateUtc="2025-01-07T12:21:00Z">
        <w:r w:rsidR="00C77216">
          <w:t>.</w:t>
        </w:r>
      </w:ins>
    </w:p>
    <w:p w14:paraId="422A011E" w14:textId="7F6554C7" w:rsidR="007B4D25" w:rsidRPr="00C77216" w:rsidRDefault="007B4D25" w:rsidP="007B4D25">
      <w:pPr>
        <w:pStyle w:val="B1"/>
        <w:rPr>
          <w:ins w:id="528" w:author="Thomas Stockhammer (24/12/10)" w:date="2025-01-03T15:37:00Z" w16du:dateUtc="2025-01-03T14:37:00Z"/>
        </w:rPr>
      </w:pPr>
      <w:ins w:id="529" w:author="Thomas Stockhammer (24/12/10)" w:date="2025-01-03T15:37:00Z" w16du:dateUtc="2025-01-03T14:37:00Z">
        <w:r w:rsidRPr="00C77216">
          <w:t>13f:</w:t>
        </w:r>
        <w:r w:rsidRPr="00C77216">
          <w:tab/>
          <w:t>Once recovered, the MBSTF notifies the application on the available object</w:t>
        </w:r>
      </w:ins>
      <w:ins w:id="530" w:author="Richard Bradbury" w:date="2025-01-07T12:21:00Z" w16du:dateUtc="2025-01-07T12:21:00Z">
        <w:r w:rsidR="00C77216">
          <w:t>.</w:t>
        </w:r>
      </w:ins>
    </w:p>
    <w:p w14:paraId="6079A27B" w14:textId="477240EA" w:rsidR="007B4D25" w:rsidRPr="00C77216" w:rsidRDefault="007B4D25" w:rsidP="007B4D25">
      <w:pPr>
        <w:pStyle w:val="B1"/>
        <w:rPr>
          <w:ins w:id="531" w:author="Thomas Stockhammer (24/12/10)" w:date="2025-01-03T15:32:00Z" w16du:dateUtc="2025-01-03T14:32:00Z"/>
        </w:rPr>
      </w:pPr>
      <w:ins w:id="532" w:author="Thomas Stockhammer (24/12/10)" w:date="2025-01-03T15:37:00Z" w16du:dateUtc="2025-01-03T14:37:00Z">
        <w:r w:rsidRPr="00C77216">
          <w:t>13g:</w:t>
        </w:r>
        <w:r w:rsidRPr="00C77216">
          <w:tab/>
          <w:t xml:space="preserve">the </w:t>
        </w:r>
      </w:ins>
      <w:ins w:id="533" w:author="Thomas Stockhammer (24/12/10)" w:date="2025-01-03T15:38:00Z" w16du:dateUtc="2025-01-03T14:38:00Z">
        <w:r w:rsidRPr="00C77216">
          <w:t>application acquires the object from the MBSTF</w:t>
        </w:r>
      </w:ins>
      <w:ins w:id="534" w:author="Richard Bradbury" w:date="2025-01-07T12:21:00Z" w16du:dateUtc="2025-01-07T12:21:00Z">
        <w:r w:rsidR="00C77216">
          <w:t>.</w:t>
        </w:r>
      </w:ins>
    </w:p>
    <w:p w14:paraId="0D5E4438" w14:textId="77777777" w:rsidR="00AF52E3" w:rsidRPr="00C77216" w:rsidRDefault="00AF52E3" w:rsidP="00AF52E3">
      <w:pPr>
        <w:pStyle w:val="Heading2"/>
      </w:pPr>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6B924626" w14:textId="77777777" w:rsidR="00A241CA" w:rsidRPr="00C77216" w:rsidRDefault="00A241CA" w:rsidP="00A241CA">
      <w:pPr>
        <w:pStyle w:val="Heading2"/>
      </w:pPr>
      <w:bookmarkStart w:id="535" w:name="_Toc170405577"/>
      <w:r w:rsidRPr="00C77216">
        <w:t>7.1</w:t>
      </w:r>
      <w:r w:rsidRPr="00C77216">
        <w:tab/>
        <w:t>General</w:t>
      </w:r>
      <w:bookmarkEnd w:id="535"/>
    </w:p>
    <w:p w14:paraId="4E3F404A" w14:textId="69A4770F" w:rsidR="00A241CA" w:rsidRPr="00C77216" w:rsidRDefault="00A241CA" w:rsidP="00A241CA">
      <w:pPr>
        <w:keepNext/>
        <w:rPr>
          <w:lang w:eastAsia="zh-CN"/>
        </w:rPr>
      </w:pPr>
      <w:r w:rsidRPr="00C77216">
        <w:rPr>
          <w:lang w:eastAsia="zh-CN"/>
        </w:rPr>
        <w:t>The Network Function Services exposed by the MBSF</w:t>
      </w:r>
      <w:ins w:id="536" w:author="Thomas Stockhammer (24/12/10)" w:date="2025-01-06T10:00:00Z" w16du:dateUtc="2025-01-06T09:00:00Z">
        <w:r w:rsidRPr="00C77216">
          <w:rPr>
            <w:lang w:eastAsia="zh-CN"/>
          </w:rPr>
          <w:t>,</w:t>
        </w:r>
      </w:ins>
      <w:r w:rsidRPr="00C77216">
        <w:rPr>
          <w:lang w:eastAsia="zh-CN"/>
        </w:rPr>
        <w:t xml:space="preserve"> </w:t>
      </w:r>
      <w:del w:id="537" w:author="Thomas Stockhammer (24/12/10)" w:date="2025-01-06T10:00:00Z" w16du:dateUtc="2025-01-06T09:00:00Z">
        <w:r w:rsidRPr="00C77216" w:rsidDel="002515E7">
          <w:rPr>
            <w:lang w:eastAsia="zh-CN"/>
          </w:rPr>
          <w:delText xml:space="preserve">and </w:delText>
        </w:r>
      </w:del>
      <w:r w:rsidRPr="00C77216">
        <w:rPr>
          <w:lang w:eastAsia="zh-CN"/>
        </w:rPr>
        <w:t xml:space="preserve">the MBSTF </w:t>
      </w:r>
      <w:ins w:id="538" w:author="Thomas Stockhammer (24/12/10)" w:date="2025-01-06T10:00:00Z" w16du:dateUtc="2025-01-06T09:00:00Z">
        <w:r w:rsidRPr="00C77216">
          <w:rPr>
            <w:lang w:eastAsia="zh-CN"/>
          </w:rPr>
          <w:t>and the MBS</w:t>
        </w:r>
      </w:ins>
      <w:ins w:id="539" w:author="Richard Bradbury" w:date="2025-01-07T12:29:00Z" w16du:dateUtc="2025-01-07T12:29:00Z">
        <w:r w:rsidR="00350805">
          <w:rPr>
            <w:lang w:eastAsia="zh-CN"/>
          </w:rPr>
          <w:t> </w:t>
        </w:r>
      </w:ins>
      <w:ins w:id="540" w:author="Thomas Stockhammer (24/12/10)" w:date="2025-01-06T10:00:00Z" w16du:dateUtc="2025-01-06T09:00:00Z">
        <w:r w:rsidRPr="00C77216">
          <w:rPr>
            <w:lang w:eastAsia="zh-CN"/>
          </w:rPr>
          <w:t xml:space="preserve">AS </w:t>
        </w:r>
      </w:ins>
      <w:r w:rsidRPr="00C77216">
        <w:rPr>
          <w:lang w:eastAsia="zh-CN"/>
        </w:rPr>
        <w:t>are defined in this clause.</w:t>
      </w:r>
    </w:p>
    <w:p w14:paraId="746BD2C9" w14:textId="77777777" w:rsidR="00AF52E3" w:rsidRPr="00C77216" w:rsidRDefault="00AF52E3" w:rsidP="00AF52E3">
      <w:pPr>
        <w:pStyle w:val="Heading2"/>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0DAE2DA5" w14:textId="4714AB52" w:rsidR="00727925" w:rsidRPr="00C77216" w:rsidRDefault="00727925" w:rsidP="00727925">
      <w:pPr>
        <w:pStyle w:val="Heading2"/>
        <w:rPr>
          <w:ins w:id="541" w:author="Thomas Stockhammer (24/12/10)" w:date="2025-01-06T10:01:00Z" w16du:dateUtc="2025-01-06T09:01:00Z"/>
        </w:rPr>
      </w:pPr>
      <w:commentRangeStart w:id="542"/>
      <w:commentRangeStart w:id="543"/>
      <w:ins w:id="544" w:author="Thomas Stockhammer (24/12/10)" w:date="2025-01-06T10:01:00Z" w16du:dateUtc="2025-01-06T09:01:00Z">
        <w:r w:rsidRPr="00C77216">
          <w:t>7.4</w:t>
        </w:r>
        <w:r w:rsidRPr="00C77216">
          <w:tab/>
          <w:t>MBS</w:t>
        </w:r>
      </w:ins>
      <w:ins w:id="545" w:author="Richard Bradbury" w:date="2025-01-07T12:29:00Z" w16du:dateUtc="2025-01-07T12:29:00Z">
        <w:r w:rsidR="00350805">
          <w:t> </w:t>
        </w:r>
      </w:ins>
      <w:ins w:id="546" w:author="Thomas Stockhammer (24/12/10)" w:date="2025-01-06T10:01:00Z" w16du:dateUtc="2025-01-06T09:01:00Z">
        <w:r w:rsidRPr="00C77216">
          <w:t xml:space="preserve">AS </w:t>
        </w:r>
      </w:ins>
      <w:ins w:id="547" w:author="Richard Bradbury" w:date="2025-01-07T12:29:00Z" w16du:dateUtc="2025-01-07T12:29:00Z">
        <w:r w:rsidR="004763F4">
          <w:t>s</w:t>
        </w:r>
      </w:ins>
      <w:ins w:id="548" w:author="Thomas Stockhammer (24/12/10)" w:date="2025-01-06T10:01:00Z" w16du:dateUtc="2025-01-06T09:01:00Z">
        <w:r w:rsidRPr="00C77216">
          <w:t>ervices</w:t>
        </w:r>
      </w:ins>
    </w:p>
    <w:p w14:paraId="6E19D8B2" w14:textId="77777777" w:rsidR="00727925" w:rsidRPr="00C77216" w:rsidRDefault="00727925" w:rsidP="00727925">
      <w:pPr>
        <w:pStyle w:val="Heading3"/>
        <w:rPr>
          <w:ins w:id="549" w:author="Thomas Stockhammer (24/12/10)" w:date="2025-01-06T10:01:00Z" w16du:dateUtc="2025-01-06T09:01:00Z"/>
          <w:lang w:eastAsia="zh-CN"/>
        </w:rPr>
      </w:pPr>
      <w:ins w:id="550" w:author="Thomas Stockhammer (24/12/10)" w:date="2025-01-06T10:01:00Z" w16du:dateUtc="2025-01-06T09:01:00Z">
        <w:r w:rsidRPr="00C77216">
          <w:rPr>
            <w:lang w:eastAsia="zh-CN"/>
          </w:rPr>
          <w:t>7.4.1</w:t>
        </w:r>
        <w:r w:rsidRPr="00C77216">
          <w:rPr>
            <w:lang w:eastAsia="zh-CN"/>
          </w:rPr>
          <w:tab/>
          <w:t>General</w:t>
        </w:r>
      </w:ins>
    </w:p>
    <w:p w14:paraId="709B28FC" w14:textId="4DC70615" w:rsidR="00727925" w:rsidRPr="00C77216" w:rsidRDefault="00727925" w:rsidP="00727925">
      <w:pPr>
        <w:keepNext/>
        <w:rPr>
          <w:ins w:id="551" w:author="Thomas Stockhammer (24/12/10)" w:date="2025-01-06T10:01:00Z" w16du:dateUtc="2025-01-06T09:01:00Z"/>
        </w:rPr>
      </w:pPr>
      <w:ins w:id="552" w:author="Thomas Stockhammer (24/12/10)" w:date="2025-01-06T10:01:00Z" w16du:dateUtc="2025-01-06T09:01:00Z">
        <w:r w:rsidRPr="00C77216">
          <w:t>The following table illustrates the set of NF services exposed by the MBS</w:t>
        </w:r>
      </w:ins>
      <w:ins w:id="553" w:author="Richard Bradbury" w:date="2025-01-07T12:29:00Z" w16du:dateUtc="2025-01-07T12:29:00Z">
        <w:r w:rsidR="004763F4">
          <w:t> </w:t>
        </w:r>
      </w:ins>
      <w:ins w:id="554" w:author="Thomas Stockhammer (24/12/10)" w:date="2025-01-06T10:01:00Z" w16du:dateUtc="2025-01-06T09:01:00Z">
        <w:r w:rsidRPr="00C77216">
          <w:t>AS.</w:t>
        </w:r>
      </w:ins>
    </w:p>
    <w:p w14:paraId="0B80435C" w14:textId="5795C553" w:rsidR="00727925" w:rsidRPr="00C77216" w:rsidRDefault="00727925" w:rsidP="00727925">
      <w:pPr>
        <w:pStyle w:val="TH"/>
        <w:rPr>
          <w:ins w:id="555" w:author="Thomas Stockhammer (24/12/10)" w:date="2025-01-06T10:01:00Z" w16du:dateUtc="2025-01-06T09:01:00Z"/>
        </w:rPr>
      </w:pPr>
      <w:ins w:id="556" w:author="Thomas Stockhammer (24/12/10)" w:date="2025-01-06T10:01:00Z" w16du:dateUtc="2025-01-06T09:01:00Z">
        <w:r w:rsidRPr="00C77216">
          <w:t>Table 7.3-1: NF services provided by MBS</w:t>
        </w:r>
      </w:ins>
      <w:ins w:id="557" w:author="Richard Bradbury" w:date="2025-01-07T12:29:00Z" w16du:dateUtc="2025-01-07T12:29:00Z">
        <w:r w:rsidR="004763F4">
          <w:t> </w:t>
        </w:r>
      </w:ins>
      <w:ins w:id="558" w:author="Thomas Stockhammer (24/12/10)" w:date="2025-01-06T10:02:00Z" w16du:dateUtc="2025-01-06T09:02:00Z">
        <w:r w:rsidRPr="00C77216">
          <w:t>AS</w:t>
        </w:r>
      </w:ins>
    </w:p>
    <w:tbl>
      <w:tblPr>
        <w:tblStyle w:val="TableGrid"/>
        <w:tblW w:w="0" w:type="auto"/>
        <w:jc w:val="center"/>
        <w:tblLook w:val="04A0" w:firstRow="1" w:lastRow="0" w:firstColumn="1" w:lastColumn="0" w:noHBand="0" w:noVBand="1"/>
      </w:tblPr>
      <w:tblGrid>
        <w:gridCol w:w="3548"/>
        <w:gridCol w:w="1877"/>
        <w:gridCol w:w="1811"/>
        <w:gridCol w:w="1297"/>
      </w:tblGrid>
      <w:tr w:rsidR="00727925" w:rsidRPr="00C77216" w14:paraId="5126A79A" w14:textId="77777777" w:rsidTr="00801AD7">
        <w:trPr>
          <w:jc w:val="center"/>
          <w:ins w:id="559" w:author="Thomas Stockhammer (24/12/10)" w:date="2025-01-06T10:01:00Z"/>
        </w:trPr>
        <w:tc>
          <w:tcPr>
            <w:tcW w:w="281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A4E4FB" w14:textId="77777777" w:rsidR="00727925" w:rsidRPr="00C77216" w:rsidRDefault="00727925" w:rsidP="00801AD7">
            <w:pPr>
              <w:pStyle w:val="TAH"/>
              <w:rPr>
                <w:ins w:id="560" w:author="Thomas Stockhammer (24/12/10)" w:date="2025-01-06T10:01:00Z" w16du:dateUtc="2025-01-06T09:01:00Z"/>
              </w:rPr>
            </w:pPr>
            <w:ins w:id="561" w:author="Thomas Stockhammer (24/12/10)" w:date="2025-01-06T10:01:00Z" w16du:dateUtc="2025-01-06T09:01:00Z">
              <w:r w:rsidRPr="00C77216">
                <w:t>Service name</w:t>
              </w:r>
            </w:ins>
          </w:p>
        </w:tc>
        <w:tc>
          <w:tcPr>
            <w:tcW w:w="17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F152BE" w14:textId="77777777" w:rsidR="00727925" w:rsidRPr="00C77216" w:rsidRDefault="00727925" w:rsidP="00801AD7">
            <w:pPr>
              <w:pStyle w:val="TAH"/>
              <w:rPr>
                <w:ins w:id="562" w:author="Thomas Stockhammer (24/12/10)" w:date="2025-01-06T10:01:00Z" w16du:dateUtc="2025-01-06T09:01:00Z"/>
              </w:rPr>
            </w:pPr>
            <w:ins w:id="563" w:author="Thomas Stockhammer (24/12/10)" w:date="2025-01-06T10:01:00Z" w16du:dateUtc="2025-01-06T09:01:00Z">
              <w:r w:rsidRPr="00C77216">
                <w:t>Service operation name</w:t>
              </w:r>
            </w:ins>
          </w:p>
        </w:tc>
        <w:tc>
          <w:tcPr>
            <w:tcW w:w="181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000988" w14:textId="77777777" w:rsidR="00727925" w:rsidRPr="00C77216" w:rsidRDefault="00727925" w:rsidP="00801AD7">
            <w:pPr>
              <w:pStyle w:val="TAH"/>
              <w:rPr>
                <w:ins w:id="564" w:author="Thomas Stockhammer (24/12/10)" w:date="2025-01-06T10:01:00Z" w16du:dateUtc="2025-01-06T09:01:00Z"/>
              </w:rPr>
            </w:pPr>
            <w:ins w:id="565" w:author="Thomas Stockhammer (24/12/10)" w:date="2025-01-06T10:01:00Z" w16du:dateUtc="2025-01-06T09:01:00Z">
              <w:r w:rsidRPr="00C77216">
                <w:t>Operation semantics</w:t>
              </w:r>
            </w:ins>
          </w:p>
        </w:tc>
        <w:tc>
          <w:tcPr>
            <w:tcW w:w="129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7A7D53" w14:textId="77777777" w:rsidR="00727925" w:rsidRPr="00C77216" w:rsidRDefault="00727925" w:rsidP="00801AD7">
            <w:pPr>
              <w:pStyle w:val="TAH"/>
              <w:rPr>
                <w:ins w:id="566" w:author="Thomas Stockhammer (24/12/10)" w:date="2025-01-06T10:01:00Z" w16du:dateUtc="2025-01-06T09:01:00Z"/>
              </w:rPr>
            </w:pPr>
            <w:ins w:id="567" w:author="Thomas Stockhammer (24/12/10)" w:date="2025-01-06T10:01:00Z" w16du:dateUtc="2025-01-06T09:01:00Z">
              <w:r w:rsidRPr="00C77216">
                <w:t>Example consumer(s)</w:t>
              </w:r>
            </w:ins>
          </w:p>
        </w:tc>
      </w:tr>
      <w:tr w:rsidR="00727925" w:rsidRPr="00C77216" w14:paraId="138E7861" w14:textId="77777777" w:rsidTr="00801AD7">
        <w:trPr>
          <w:jc w:val="center"/>
          <w:ins w:id="568" w:author="Thomas Stockhammer (24/12/10)" w:date="2025-01-06T10:01:00Z"/>
        </w:trPr>
        <w:tc>
          <w:tcPr>
            <w:tcW w:w="2817" w:type="dxa"/>
            <w:vMerge w:val="restart"/>
            <w:tcBorders>
              <w:top w:val="single" w:sz="4" w:space="0" w:color="auto"/>
              <w:left w:val="single" w:sz="4" w:space="0" w:color="auto"/>
              <w:right w:val="single" w:sz="4" w:space="0" w:color="auto"/>
            </w:tcBorders>
            <w:shd w:val="clear" w:color="auto" w:fill="auto"/>
            <w:hideMark/>
          </w:tcPr>
          <w:p w14:paraId="52F89F9A" w14:textId="77777777" w:rsidR="00727925" w:rsidRPr="00C77216" w:rsidRDefault="00727925" w:rsidP="00801AD7">
            <w:pPr>
              <w:pStyle w:val="TAL"/>
              <w:rPr>
                <w:ins w:id="569" w:author="Thomas Stockhammer (24/12/10)" w:date="2025-01-06T10:01:00Z" w16du:dateUtc="2025-01-06T09:01:00Z"/>
                <w:rStyle w:val="Code"/>
              </w:rPr>
            </w:pPr>
            <w:ins w:id="570" w:author="Thomas Stockhammer (24/12/10)" w:date="2025-01-06T10:01:00Z" w16du:dateUtc="2025-01-06T09:01:00Z">
              <w:r w:rsidRPr="00C77216">
                <w:rPr>
                  <w:rStyle w:val="Code"/>
                </w:rPr>
                <w:t>Nmbs</w:t>
              </w:r>
            </w:ins>
            <w:ins w:id="571" w:author="Thomas Stockhammer (24/12/10)" w:date="2025-01-06T10:02:00Z" w16du:dateUtc="2025-01-06T09:02:00Z">
              <w:r w:rsidRPr="00C77216">
                <w:rPr>
                  <w:rStyle w:val="Code"/>
                </w:rPr>
                <w:t>as</w:t>
              </w:r>
            </w:ins>
            <w:ins w:id="572" w:author="Thomas Stockhammer (24/12/10)" w:date="2025-01-06T10:01:00Z" w16du:dateUtc="2025-01-06T09:01:00Z">
              <w:r w:rsidRPr="00C77216">
                <w:rPr>
                  <w:rStyle w:val="Code"/>
                </w:rPr>
                <w:t>_MBS</w:t>
              </w:r>
            </w:ins>
            <w:ins w:id="573" w:author="Thomas Stockhammer (24/12/10)" w:date="2025-01-06T10:02:00Z" w16du:dateUtc="2025-01-06T09:02:00Z">
              <w:r w:rsidRPr="00C77216">
                <w:rPr>
                  <w:rStyle w:val="Code"/>
                </w:rPr>
                <w:t>ObjectRepairIngestSession</w:t>
              </w:r>
            </w:ins>
          </w:p>
        </w:tc>
        <w:tc>
          <w:tcPr>
            <w:tcW w:w="1727" w:type="dxa"/>
            <w:tcBorders>
              <w:top w:val="single" w:sz="4" w:space="0" w:color="auto"/>
              <w:left w:val="single" w:sz="4" w:space="0" w:color="auto"/>
              <w:bottom w:val="single" w:sz="4" w:space="0" w:color="auto"/>
              <w:right w:val="single" w:sz="4" w:space="0" w:color="auto"/>
            </w:tcBorders>
            <w:hideMark/>
          </w:tcPr>
          <w:p w14:paraId="270FBCED" w14:textId="77777777" w:rsidR="00727925" w:rsidRPr="00C77216" w:rsidRDefault="00727925" w:rsidP="00801AD7">
            <w:pPr>
              <w:pStyle w:val="TAL"/>
              <w:rPr>
                <w:ins w:id="574" w:author="Thomas Stockhammer (24/12/10)" w:date="2025-01-06T10:01:00Z" w16du:dateUtc="2025-01-06T09:01:00Z"/>
                <w:rStyle w:val="Code"/>
              </w:rPr>
            </w:pPr>
            <w:ins w:id="575" w:author="Thomas Stockhammer (24/12/10)" w:date="2025-01-06T10:01:00Z" w16du:dateUtc="2025-01-06T09:01:00Z">
              <w:r w:rsidRPr="00C77216">
                <w:rPr>
                  <w:rStyle w:val="Code"/>
                </w:rPr>
                <w:t>Create</w:t>
              </w:r>
            </w:ins>
          </w:p>
        </w:tc>
        <w:tc>
          <w:tcPr>
            <w:tcW w:w="1811" w:type="dxa"/>
            <w:tcBorders>
              <w:top w:val="single" w:sz="4" w:space="0" w:color="auto"/>
              <w:left w:val="single" w:sz="4" w:space="0" w:color="auto"/>
              <w:bottom w:val="single" w:sz="4" w:space="0" w:color="auto"/>
              <w:right w:val="single" w:sz="4" w:space="0" w:color="auto"/>
            </w:tcBorders>
            <w:hideMark/>
          </w:tcPr>
          <w:p w14:paraId="21CF8BBE" w14:textId="77777777" w:rsidR="00727925" w:rsidRPr="00C77216" w:rsidRDefault="00727925" w:rsidP="00801AD7">
            <w:pPr>
              <w:pStyle w:val="TAC"/>
              <w:rPr>
                <w:ins w:id="576" w:author="Thomas Stockhammer (24/12/10)" w:date="2025-01-06T10:01:00Z" w16du:dateUtc="2025-01-06T09:01:00Z"/>
              </w:rPr>
            </w:pPr>
            <w:ins w:id="577" w:author="Thomas Stockhammer (24/12/10)" w:date="2025-01-06T10:01:00Z" w16du:dateUtc="2025-01-06T09:01:00Z">
              <w:r w:rsidRPr="00C77216">
                <w:t>Request/Response</w:t>
              </w:r>
            </w:ins>
          </w:p>
        </w:tc>
        <w:tc>
          <w:tcPr>
            <w:tcW w:w="1297" w:type="dxa"/>
            <w:tcBorders>
              <w:top w:val="single" w:sz="4" w:space="0" w:color="auto"/>
              <w:left w:val="single" w:sz="4" w:space="0" w:color="auto"/>
              <w:bottom w:val="single" w:sz="4" w:space="0" w:color="auto"/>
              <w:right w:val="single" w:sz="4" w:space="0" w:color="auto"/>
            </w:tcBorders>
            <w:hideMark/>
          </w:tcPr>
          <w:p w14:paraId="3230C1FB" w14:textId="77777777" w:rsidR="00727925" w:rsidRPr="00C77216" w:rsidRDefault="00727925" w:rsidP="00801AD7">
            <w:pPr>
              <w:pStyle w:val="TAC"/>
              <w:rPr>
                <w:ins w:id="578" w:author="Thomas Stockhammer (24/12/10)" w:date="2025-01-06T10:01:00Z" w16du:dateUtc="2025-01-06T09:01:00Z"/>
              </w:rPr>
            </w:pPr>
            <w:ins w:id="579" w:author="Thomas Stockhammer (24/12/10)" w:date="2025-01-06T10:01:00Z" w16du:dateUtc="2025-01-06T09:01:00Z">
              <w:r w:rsidRPr="00C77216">
                <w:t>MBSF</w:t>
              </w:r>
            </w:ins>
          </w:p>
        </w:tc>
      </w:tr>
      <w:tr w:rsidR="00727925" w:rsidRPr="00C77216" w14:paraId="73BCF614" w14:textId="77777777" w:rsidTr="00801AD7">
        <w:trPr>
          <w:jc w:val="center"/>
          <w:ins w:id="580" w:author="Thomas Stockhammer (24/12/10)" w:date="2025-01-06T10:01:00Z"/>
        </w:trPr>
        <w:tc>
          <w:tcPr>
            <w:tcW w:w="2817" w:type="dxa"/>
            <w:vMerge/>
            <w:tcBorders>
              <w:left w:val="single" w:sz="4" w:space="0" w:color="auto"/>
              <w:right w:val="single" w:sz="4" w:space="0" w:color="auto"/>
            </w:tcBorders>
            <w:shd w:val="clear" w:color="auto" w:fill="auto"/>
          </w:tcPr>
          <w:p w14:paraId="5BACCB92" w14:textId="77777777" w:rsidR="00727925" w:rsidRPr="00C77216" w:rsidRDefault="00727925" w:rsidP="00801AD7">
            <w:pPr>
              <w:pStyle w:val="TAL"/>
              <w:rPr>
                <w:ins w:id="581" w:author="Thomas Stockhammer (24/12/10)" w:date="2025-01-06T10:01:00Z" w16du:dateUtc="2025-01-06T09:01:00Z"/>
                <w:rStyle w:val="Code"/>
              </w:rPr>
            </w:pPr>
          </w:p>
        </w:tc>
        <w:tc>
          <w:tcPr>
            <w:tcW w:w="1727" w:type="dxa"/>
            <w:tcBorders>
              <w:top w:val="single" w:sz="4" w:space="0" w:color="auto"/>
              <w:left w:val="single" w:sz="4" w:space="0" w:color="auto"/>
              <w:bottom w:val="single" w:sz="4" w:space="0" w:color="auto"/>
              <w:right w:val="single" w:sz="4" w:space="0" w:color="auto"/>
            </w:tcBorders>
          </w:tcPr>
          <w:p w14:paraId="0F0A91EF" w14:textId="77777777" w:rsidR="00727925" w:rsidRPr="00C77216" w:rsidRDefault="00727925" w:rsidP="00801AD7">
            <w:pPr>
              <w:pStyle w:val="TAL"/>
              <w:rPr>
                <w:ins w:id="582" w:author="Thomas Stockhammer (24/12/10)" w:date="2025-01-06T10:01:00Z" w16du:dateUtc="2025-01-06T09:01:00Z"/>
                <w:rStyle w:val="Code"/>
              </w:rPr>
            </w:pPr>
            <w:ins w:id="583" w:author="Thomas Stockhammer (24/12/10)" w:date="2025-01-06T10:01:00Z" w16du:dateUtc="2025-01-06T09:01:00Z">
              <w:r w:rsidRPr="00C77216">
                <w:rPr>
                  <w:rStyle w:val="Code"/>
                </w:rPr>
                <w:t>Retrieve</w:t>
              </w:r>
            </w:ins>
          </w:p>
        </w:tc>
        <w:tc>
          <w:tcPr>
            <w:tcW w:w="1811" w:type="dxa"/>
            <w:tcBorders>
              <w:top w:val="single" w:sz="4" w:space="0" w:color="auto"/>
              <w:left w:val="single" w:sz="4" w:space="0" w:color="auto"/>
              <w:bottom w:val="single" w:sz="4" w:space="0" w:color="auto"/>
              <w:right w:val="single" w:sz="4" w:space="0" w:color="auto"/>
            </w:tcBorders>
          </w:tcPr>
          <w:p w14:paraId="238D34E6" w14:textId="77777777" w:rsidR="00727925" w:rsidRPr="00C77216" w:rsidRDefault="00727925" w:rsidP="00801AD7">
            <w:pPr>
              <w:pStyle w:val="TAC"/>
              <w:rPr>
                <w:ins w:id="584" w:author="Thomas Stockhammer (24/12/10)" w:date="2025-01-06T10:01:00Z" w16du:dateUtc="2025-01-06T09:01:00Z"/>
              </w:rPr>
            </w:pPr>
            <w:ins w:id="585" w:author="Thomas Stockhammer (24/12/10)" w:date="2025-01-06T10:01:00Z" w16du:dateUtc="2025-01-06T09:01:00Z">
              <w:r w:rsidRPr="00C77216">
                <w:t>Request/Response</w:t>
              </w:r>
            </w:ins>
          </w:p>
        </w:tc>
        <w:tc>
          <w:tcPr>
            <w:tcW w:w="1297" w:type="dxa"/>
            <w:tcBorders>
              <w:top w:val="single" w:sz="4" w:space="0" w:color="auto"/>
              <w:left w:val="single" w:sz="4" w:space="0" w:color="auto"/>
              <w:bottom w:val="single" w:sz="4" w:space="0" w:color="auto"/>
              <w:right w:val="single" w:sz="4" w:space="0" w:color="auto"/>
            </w:tcBorders>
          </w:tcPr>
          <w:p w14:paraId="7B33226F" w14:textId="77777777" w:rsidR="00727925" w:rsidRPr="00C77216" w:rsidRDefault="00727925" w:rsidP="00801AD7">
            <w:pPr>
              <w:pStyle w:val="TAC"/>
              <w:rPr>
                <w:ins w:id="586" w:author="Thomas Stockhammer (24/12/10)" w:date="2025-01-06T10:01:00Z" w16du:dateUtc="2025-01-06T09:01:00Z"/>
              </w:rPr>
            </w:pPr>
            <w:ins w:id="587" w:author="Thomas Stockhammer (24/12/10)" w:date="2025-01-06T10:01:00Z" w16du:dateUtc="2025-01-06T09:01:00Z">
              <w:r w:rsidRPr="00C77216">
                <w:t>MBSF</w:t>
              </w:r>
            </w:ins>
          </w:p>
        </w:tc>
      </w:tr>
      <w:tr w:rsidR="00727925" w:rsidRPr="00C77216" w14:paraId="6F198F9A" w14:textId="77777777" w:rsidTr="00801AD7">
        <w:trPr>
          <w:jc w:val="center"/>
          <w:ins w:id="588" w:author="Thomas Stockhammer (24/12/10)" w:date="2025-01-06T10:01:00Z"/>
        </w:trPr>
        <w:tc>
          <w:tcPr>
            <w:tcW w:w="2817" w:type="dxa"/>
            <w:vMerge/>
            <w:tcBorders>
              <w:left w:val="single" w:sz="4" w:space="0" w:color="auto"/>
              <w:right w:val="single" w:sz="4" w:space="0" w:color="auto"/>
            </w:tcBorders>
            <w:shd w:val="clear" w:color="auto" w:fill="auto"/>
          </w:tcPr>
          <w:p w14:paraId="333963EA" w14:textId="77777777" w:rsidR="00727925" w:rsidRPr="00C77216" w:rsidRDefault="00727925" w:rsidP="00801AD7">
            <w:pPr>
              <w:pStyle w:val="TAL"/>
              <w:rPr>
                <w:ins w:id="589" w:author="Thomas Stockhammer (24/12/10)" w:date="2025-01-06T10:01:00Z" w16du:dateUtc="2025-01-06T09:01:00Z"/>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3BBACB38" w14:textId="77777777" w:rsidR="00727925" w:rsidRPr="00C77216" w:rsidRDefault="00727925" w:rsidP="00801AD7">
            <w:pPr>
              <w:pStyle w:val="TAL"/>
              <w:rPr>
                <w:ins w:id="590" w:author="Thomas Stockhammer (24/12/10)" w:date="2025-01-06T10:01:00Z" w16du:dateUtc="2025-01-06T09:01:00Z"/>
                <w:rStyle w:val="Code"/>
              </w:rPr>
            </w:pPr>
            <w:ins w:id="591" w:author="Thomas Stockhammer (24/12/10)" w:date="2025-01-06T10:01:00Z" w16du:dateUtc="2025-01-06T09:01:00Z">
              <w:r w:rsidRPr="00C77216">
                <w:rPr>
                  <w:rStyle w:val="Code"/>
                </w:rPr>
                <w:t>Update</w:t>
              </w:r>
            </w:ins>
          </w:p>
        </w:tc>
        <w:tc>
          <w:tcPr>
            <w:tcW w:w="1811" w:type="dxa"/>
            <w:tcBorders>
              <w:top w:val="single" w:sz="4" w:space="0" w:color="auto"/>
              <w:left w:val="single" w:sz="4" w:space="0" w:color="auto"/>
              <w:bottom w:val="single" w:sz="4" w:space="0" w:color="auto"/>
              <w:right w:val="single" w:sz="4" w:space="0" w:color="auto"/>
            </w:tcBorders>
            <w:hideMark/>
          </w:tcPr>
          <w:p w14:paraId="0812FA90" w14:textId="77777777" w:rsidR="00727925" w:rsidRPr="00C77216" w:rsidRDefault="00727925" w:rsidP="00801AD7">
            <w:pPr>
              <w:pStyle w:val="TAC"/>
              <w:rPr>
                <w:ins w:id="592" w:author="Thomas Stockhammer (24/12/10)" w:date="2025-01-06T10:01:00Z" w16du:dateUtc="2025-01-06T09:01:00Z"/>
              </w:rPr>
            </w:pPr>
            <w:ins w:id="593" w:author="Thomas Stockhammer (24/12/10)" w:date="2025-01-06T10:01:00Z" w16du:dateUtc="2025-01-06T09:01:00Z">
              <w:r w:rsidRPr="00C77216">
                <w:t>Request/Response</w:t>
              </w:r>
            </w:ins>
          </w:p>
        </w:tc>
        <w:tc>
          <w:tcPr>
            <w:tcW w:w="1297" w:type="dxa"/>
            <w:tcBorders>
              <w:top w:val="single" w:sz="4" w:space="0" w:color="auto"/>
              <w:left w:val="single" w:sz="4" w:space="0" w:color="auto"/>
              <w:bottom w:val="single" w:sz="4" w:space="0" w:color="auto"/>
              <w:right w:val="single" w:sz="4" w:space="0" w:color="auto"/>
            </w:tcBorders>
            <w:hideMark/>
          </w:tcPr>
          <w:p w14:paraId="5B232A45" w14:textId="77777777" w:rsidR="00727925" w:rsidRPr="00C77216" w:rsidRDefault="00727925" w:rsidP="00801AD7">
            <w:pPr>
              <w:pStyle w:val="TAC"/>
              <w:rPr>
                <w:ins w:id="594" w:author="Thomas Stockhammer (24/12/10)" w:date="2025-01-06T10:01:00Z" w16du:dateUtc="2025-01-06T09:01:00Z"/>
              </w:rPr>
            </w:pPr>
            <w:ins w:id="595" w:author="Thomas Stockhammer (24/12/10)" w:date="2025-01-06T10:01:00Z" w16du:dateUtc="2025-01-06T09:01:00Z">
              <w:r w:rsidRPr="00C77216">
                <w:t>MBSF</w:t>
              </w:r>
            </w:ins>
          </w:p>
        </w:tc>
      </w:tr>
      <w:tr w:rsidR="00727925" w:rsidRPr="00C77216" w14:paraId="3E481F28" w14:textId="77777777" w:rsidTr="00801AD7">
        <w:trPr>
          <w:jc w:val="center"/>
          <w:ins w:id="596" w:author="Thomas Stockhammer (24/12/10)" w:date="2025-01-06T10:01:00Z"/>
        </w:trPr>
        <w:tc>
          <w:tcPr>
            <w:tcW w:w="2817" w:type="dxa"/>
            <w:vMerge/>
            <w:tcBorders>
              <w:left w:val="single" w:sz="4" w:space="0" w:color="auto"/>
              <w:right w:val="single" w:sz="4" w:space="0" w:color="auto"/>
            </w:tcBorders>
            <w:shd w:val="clear" w:color="auto" w:fill="auto"/>
          </w:tcPr>
          <w:p w14:paraId="42A6EE6C" w14:textId="77777777" w:rsidR="00727925" w:rsidRPr="00C77216" w:rsidRDefault="00727925" w:rsidP="00801AD7">
            <w:pPr>
              <w:pStyle w:val="TAL"/>
              <w:rPr>
                <w:ins w:id="597" w:author="Thomas Stockhammer (24/12/10)" w:date="2025-01-06T10:01:00Z" w16du:dateUtc="2025-01-06T09:01:00Z"/>
                <w:rStyle w:val="Code"/>
              </w:rPr>
            </w:pPr>
          </w:p>
        </w:tc>
        <w:tc>
          <w:tcPr>
            <w:tcW w:w="1727" w:type="dxa"/>
            <w:tcBorders>
              <w:top w:val="single" w:sz="4" w:space="0" w:color="auto"/>
              <w:left w:val="single" w:sz="4" w:space="0" w:color="auto"/>
              <w:bottom w:val="single" w:sz="4" w:space="0" w:color="auto"/>
              <w:right w:val="single" w:sz="4" w:space="0" w:color="auto"/>
            </w:tcBorders>
          </w:tcPr>
          <w:p w14:paraId="1915793B" w14:textId="77777777" w:rsidR="00727925" w:rsidRPr="00C77216" w:rsidRDefault="00727925" w:rsidP="00801AD7">
            <w:pPr>
              <w:pStyle w:val="TAL"/>
              <w:rPr>
                <w:ins w:id="598" w:author="Thomas Stockhammer (24/12/10)" w:date="2025-01-06T10:01:00Z" w16du:dateUtc="2025-01-06T09:01:00Z"/>
                <w:rStyle w:val="Code"/>
              </w:rPr>
            </w:pPr>
            <w:ins w:id="599" w:author="Thomas Stockhammer (24/12/10)" w:date="2025-01-06T10:01:00Z" w16du:dateUtc="2025-01-06T09:01:00Z">
              <w:r w:rsidRPr="00C77216">
                <w:rPr>
                  <w:rStyle w:val="Code"/>
                </w:rPr>
                <w:t>Destroy</w:t>
              </w:r>
            </w:ins>
          </w:p>
        </w:tc>
        <w:tc>
          <w:tcPr>
            <w:tcW w:w="1811" w:type="dxa"/>
            <w:tcBorders>
              <w:top w:val="single" w:sz="4" w:space="0" w:color="auto"/>
              <w:left w:val="single" w:sz="4" w:space="0" w:color="auto"/>
              <w:bottom w:val="single" w:sz="4" w:space="0" w:color="auto"/>
              <w:right w:val="single" w:sz="4" w:space="0" w:color="auto"/>
            </w:tcBorders>
          </w:tcPr>
          <w:p w14:paraId="67D897A9" w14:textId="77777777" w:rsidR="00727925" w:rsidRPr="00C77216" w:rsidRDefault="00727925" w:rsidP="00801AD7">
            <w:pPr>
              <w:pStyle w:val="TAC"/>
              <w:rPr>
                <w:ins w:id="600" w:author="Thomas Stockhammer (24/12/10)" w:date="2025-01-06T10:01:00Z" w16du:dateUtc="2025-01-06T09:01:00Z"/>
              </w:rPr>
            </w:pPr>
            <w:ins w:id="601" w:author="Thomas Stockhammer (24/12/10)" w:date="2025-01-06T10:01:00Z" w16du:dateUtc="2025-01-06T09:01:00Z">
              <w:r w:rsidRPr="00C77216">
                <w:t>Request/Response</w:t>
              </w:r>
            </w:ins>
          </w:p>
        </w:tc>
        <w:tc>
          <w:tcPr>
            <w:tcW w:w="1297" w:type="dxa"/>
            <w:tcBorders>
              <w:top w:val="single" w:sz="4" w:space="0" w:color="auto"/>
              <w:left w:val="single" w:sz="4" w:space="0" w:color="auto"/>
              <w:bottom w:val="single" w:sz="4" w:space="0" w:color="auto"/>
              <w:right w:val="single" w:sz="4" w:space="0" w:color="auto"/>
            </w:tcBorders>
          </w:tcPr>
          <w:p w14:paraId="7B3F1651" w14:textId="77777777" w:rsidR="00727925" w:rsidRPr="00C77216" w:rsidRDefault="00727925" w:rsidP="00801AD7">
            <w:pPr>
              <w:pStyle w:val="TAC"/>
              <w:rPr>
                <w:ins w:id="602" w:author="Thomas Stockhammer (24/12/10)" w:date="2025-01-06T10:01:00Z" w16du:dateUtc="2025-01-06T09:01:00Z"/>
              </w:rPr>
            </w:pPr>
            <w:ins w:id="603" w:author="Thomas Stockhammer (24/12/10)" w:date="2025-01-06T10:01:00Z" w16du:dateUtc="2025-01-06T09:01:00Z">
              <w:r w:rsidRPr="00C77216">
                <w:t>MBSF</w:t>
              </w:r>
            </w:ins>
          </w:p>
        </w:tc>
      </w:tr>
      <w:tr w:rsidR="00727925" w:rsidRPr="00C77216" w14:paraId="4FE34CAA" w14:textId="77777777" w:rsidTr="00801AD7">
        <w:trPr>
          <w:jc w:val="center"/>
          <w:ins w:id="604" w:author="Thomas Stockhammer (24/12/10)" w:date="2025-01-06T10:01:00Z"/>
        </w:trPr>
        <w:tc>
          <w:tcPr>
            <w:tcW w:w="2817" w:type="dxa"/>
            <w:vMerge/>
            <w:tcBorders>
              <w:left w:val="single" w:sz="4" w:space="0" w:color="auto"/>
              <w:right w:val="single" w:sz="4" w:space="0" w:color="auto"/>
            </w:tcBorders>
            <w:shd w:val="clear" w:color="auto" w:fill="auto"/>
          </w:tcPr>
          <w:p w14:paraId="6FE01393" w14:textId="77777777" w:rsidR="00727925" w:rsidRPr="00C77216" w:rsidRDefault="00727925" w:rsidP="00801AD7">
            <w:pPr>
              <w:pStyle w:val="TAL"/>
              <w:rPr>
                <w:ins w:id="605" w:author="Thomas Stockhammer (24/12/10)" w:date="2025-01-06T10:01:00Z" w16du:dateUtc="2025-01-06T09:01:00Z"/>
                <w:rStyle w:val="Code"/>
              </w:rPr>
            </w:pPr>
          </w:p>
        </w:tc>
        <w:tc>
          <w:tcPr>
            <w:tcW w:w="1727" w:type="dxa"/>
            <w:tcBorders>
              <w:top w:val="single" w:sz="4" w:space="0" w:color="auto"/>
              <w:left w:val="single" w:sz="4" w:space="0" w:color="auto"/>
              <w:bottom w:val="single" w:sz="4" w:space="0" w:color="auto"/>
              <w:right w:val="single" w:sz="4" w:space="0" w:color="auto"/>
            </w:tcBorders>
          </w:tcPr>
          <w:p w14:paraId="025BEAA3" w14:textId="77777777" w:rsidR="00727925" w:rsidRPr="00C77216" w:rsidRDefault="00727925" w:rsidP="00801AD7">
            <w:pPr>
              <w:pStyle w:val="TAL"/>
              <w:rPr>
                <w:ins w:id="606" w:author="Thomas Stockhammer (24/12/10)" w:date="2025-01-06T10:01:00Z" w16du:dateUtc="2025-01-06T09:01:00Z"/>
                <w:rStyle w:val="Code"/>
              </w:rPr>
            </w:pPr>
            <w:proofErr w:type="spellStart"/>
            <w:ins w:id="607" w:author="Thomas Stockhammer (24/12/10)" w:date="2025-01-06T10:01:00Z" w16du:dateUtc="2025-01-06T09:01:00Z">
              <w:r w:rsidRPr="00C77216">
                <w:rPr>
                  <w:rStyle w:val="Code"/>
                </w:rPr>
                <w:t>StatusSubscribe</w:t>
              </w:r>
              <w:proofErr w:type="spellEnd"/>
            </w:ins>
          </w:p>
        </w:tc>
        <w:tc>
          <w:tcPr>
            <w:tcW w:w="1811" w:type="dxa"/>
            <w:vMerge w:val="restart"/>
            <w:tcBorders>
              <w:top w:val="single" w:sz="4" w:space="0" w:color="auto"/>
              <w:left w:val="single" w:sz="4" w:space="0" w:color="auto"/>
              <w:right w:val="single" w:sz="4" w:space="0" w:color="auto"/>
            </w:tcBorders>
            <w:shd w:val="clear" w:color="auto" w:fill="auto"/>
          </w:tcPr>
          <w:p w14:paraId="1B4528FD" w14:textId="77777777" w:rsidR="00727925" w:rsidRPr="00C77216" w:rsidRDefault="00727925" w:rsidP="00801AD7">
            <w:pPr>
              <w:pStyle w:val="TAC"/>
              <w:rPr>
                <w:ins w:id="608" w:author="Thomas Stockhammer (24/12/10)" w:date="2025-01-06T10:01:00Z" w16du:dateUtc="2025-01-06T09:01:00Z"/>
                <w:i/>
                <w:iCs/>
              </w:rPr>
            </w:pPr>
            <w:ins w:id="609" w:author="Thomas Stockhammer (24/12/10)" w:date="2025-01-06T10:01:00Z" w16du:dateUtc="2025-01-06T09:01:00Z">
              <w:r w:rsidRPr="00C77216">
                <w:t>Subscribe/Notify</w:t>
              </w:r>
            </w:ins>
          </w:p>
        </w:tc>
        <w:tc>
          <w:tcPr>
            <w:tcW w:w="1297" w:type="dxa"/>
            <w:tcBorders>
              <w:top w:val="single" w:sz="4" w:space="0" w:color="auto"/>
              <w:left w:val="single" w:sz="4" w:space="0" w:color="auto"/>
              <w:bottom w:val="single" w:sz="4" w:space="0" w:color="auto"/>
              <w:right w:val="single" w:sz="4" w:space="0" w:color="auto"/>
            </w:tcBorders>
          </w:tcPr>
          <w:p w14:paraId="4742271D" w14:textId="77777777" w:rsidR="00727925" w:rsidRPr="00C77216" w:rsidRDefault="00727925" w:rsidP="00801AD7">
            <w:pPr>
              <w:pStyle w:val="TAC"/>
              <w:rPr>
                <w:ins w:id="610" w:author="Thomas Stockhammer (24/12/10)" w:date="2025-01-06T10:01:00Z" w16du:dateUtc="2025-01-06T09:01:00Z"/>
              </w:rPr>
            </w:pPr>
            <w:ins w:id="611" w:author="Thomas Stockhammer (24/12/10)" w:date="2025-01-06T10:01:00Z" w16du:dateUtc="2025-01-06T09:01:00Z">
              <w:r w:rsidRPr="00C77216">
                <w:t>MBSF</w:t>
              </w:r>
            </w:ins>
          </w:p>
        </w:tc>
      </w:tr>
      <w:tr w:rsidR="00727925" w:rsidRPr="00C77216" w14:paraId="11979EBF" w14:textId="77777777" w:rsidTr="00801AD7">
        <w:trPr>
          <w:jc w:val="center"/>
          <w:ins w:id="612" w:author="Thomas Stockhammer (24/12/10)" w:date="2025-01-06T10:01:00Z"/>
        </w:trPr>
        <w:tc>
          <w:tcPr>
            <w:tcW w:w="2817" w:type="dxa"/>
            <w:vMerge/>
            <w:tcBorders>
              <w:left w:val="single" w:sz="4" w:space="0" w:color="auto"/>
              <w:right w:val="single" w:sz="4" w:space="0" w:color="auto"/>
            </w:tcBorders>
            <w:shd w:val="clear" w:color="auto" w:fill="auto"/>
          </w:tcPr>
          <w:p w14:paraId="5E00FA63" w14:textId="77777777" w:rsidR="00727925" w:rsidRPr="00C77216" w:rsidRDefault="00727925" w:rsidP="00801AD7">
            <w:pPr>
              <w:pStyle w:val="TAL"/>
              <w:rPr>
                <w:ins w:id="613" w:author="Thomas Stockhammer (24/12/10)" w:date="2025-01-06T10:01:00Z" w16du:dateUtc="2025-01-06T09:01:00Z"/>
                <w:rStyle w:val="Code"/>
              </w:rPr>
            </w:pPr>
          </w:p>
        </w:tc>
        <w:tc>
          <w:tcPr>
            <w:tcW w:w="1727" w:type="dxa"/>
            <w:tcBorders>
              <w:top w:val="single" w:sz="4" w:space="0" w:color="auto"/>
              <w:left w:val="single" w:sz="4" w:space="0" w:color="auto"/>
              <w:bottom w:val="single" w:sz="4" w:space="0" w:color="auto"/>
              <w:right w:val="single" w:sz="4" w:space="0" w:color="auto"/>
            </w:tcBorders>
          </w:tcPr>
          <w:p w14:paraId="66927FA1" w14:textId="77777777" w:rsidR="00727925" w:rsidRPr="00C77216" w:rsidRDefault="00727925" w:rsidP="00801AD7">
            <w:pPr>
              <w:pStyle w:val="TAL"/>
              <w:rPr>
                <w:ins w:id="614" w:author="Thomas Stockhammer (24/12/10)" w:date="2025-01-06T10:01:00Z" w16du:dateUtc="2025-01-06T09:01:00Z"/>
                <w:rStyle w:val="Code"/>
              </w:rPr>
            </w:pPr>
            <w:proofErr w:type="spellStart"/>
            <w:ins w:id="615" w:author="Thomas Stockhammer (24/12/10)" w:date="2025-01-06T10:01:00Z" w16du:dateUtc="2025-01-06T09:01:00Z">
              <w:r w:rsidRPr="00C77216">
                <w:rPr>
                  <w:rStyle w:val="Code"/>
                </w:rPr>
                <w:t>StatusUnsubscribe</w:t>
              </w:r>
              <w:proofErr w:type="spellEnd"/>
            </w:ins>
          </w:p>
        </w:tc>
        <w:tc>
          <w:tcPr>
            <w:tcW w:w="1811" w:type="dxa"/>
            <w:vMerge/>
            <w:tcBorders>
              <w:left w:val="single" w:sz="4" w:space="0" w:color="auto"/>
              <w:right w:val="single" w:sz="4" w:space="0" w:color="auto"/>
            </w:tcBorders>
            <w:shd w:val="clear" w:color="auto" w:fill="auto"/>
          </w:tcPr>
          <w:p w14:paraId="1D373143" w14:textId="77777777" w:rsidR="00727925" w:rsidRPr="00C77216" w:rsidRDefault="00727925" w:rsidP="00801AD7">
            <w:pPr>
              <w:pStyle w:val="TAC"/>
              <w:rPr>
                <w:ins w:id="616" w:author="Thomas Stockhammer (24/12/10)" w:date="2025-01-06T10:01:00Z" w16du:dateUtc="2025-01-06T09:01:00Z"/>
                <w:i/>
                <w:iCs/>
              </w:rPr>
            </w:pPr>
          </w:p>
        </w:tc>
        <w:tc>
          <w:tcPr>
            <w:tcW w:w="1297" w:type="dxa"/>
            <w:tcBorders>
              <w:top w:val="single" w:sz="4" w:space="0" w:color="auto"/>
              <w:left w:val="single" w:sz="4" w:space="0" w:color="auto"/>
              <w:bottom w:val="single" w:sz="4" w:space="0" w:color="auto"/>
              <w:right w:val="single" w:sz="4" w:space="0" w:color="auto"/>
            </w:tcBorders>
          </w:tcPr>
          <w:p w14:paraId="69698EC9" w14:textId="77777777" w:rsidR="00727925" w:rsidRPr="00C77216" w:rsidRDefault="00727925" w:rsidP="00801AD7">
            <w:pPr>
              <w:pStyle w:val="TAC"/>
              <w:rPr>
                <w:ins w:id="617" w:author="Thomas Stockhammer (24/12/10)" w:date="2025-01-06T10:01:00Z" w16du:dateUtc="2025-01-06T09:01:00Z"/>
              </w:rPr>
            </w:pPr>
            <w:ins w:id="618" w:author="Thomas Stockhammer (24/12/10)" w:date="2025-01-06T10:01:00Z" w16du:dateUtc="2025-01-06T09:01:00Z">
              <w:r w:rsidRPr="00C77216">
                <w:t>MBSF</w:t>
              </w:r>
            </w:ins>
          </w:p>
        </w:tc>
      </w:tr>
      <w:tr w:rsidR="00727925" w:rsidRPr="00C77216" w14:paraId="5F83FB0E" w14:textId="77777777" w:rsidTr="00801AD7">
        <w:trPr>
          <w:jc w:val="center"/>
          <w:ins w:id="619" w:author="Thomas Stockhammer (24/12/10)" w:date="2025-01-06T10:01:00Z"/>
        </w:trPr>
        <w:tc>
          <w:tcPr>
            <w:tcW w:w="2817" w:type="dxa"/>
            <w:vMerge/>
            <w:tcBorders>
              <w:left w:val="single" w:sz="4" w:space="0" w:color="auto"/>
              <w:bottom w:val="nil"/>
              <w:right w:val="single" w:sz="4" w:space="0" w:color="auto"/>
            </w:tcBorders>
            <w:shd w:val="clear" w:color="auto" w:fill="auto"/>
          </w:tcPr>
          <w:p w14:paraId="00B1C42E" w14:textId="77777777" w:rsidR="00727925" w:rsidRPr="00C77216" w:rsidRDefault="00727925" w:rsidP="00801AD7">
            <w:pPr>
              <w:pStyle w:val="TAL"/>
              <w:rPr>
                <w:ins w:id="620" w:author="Thomas Stockhammer (24/12/10)" w:date="2025-01-06T10:01:00Z" w16du:dateUtc="2025-01-06T09:01:00Z"/>
                <w:rStyle w:val="Code"/>
              </w:rPr>
            </w:pPr>
          </w:p>
        </w:tc>
        <w:tc>
          <w:tcPr>
            <w:tcW w:w="1727" w:type="dxa"/>
            <w:tcBorders>
              <w:top w:val="single" w:sz="4" w:space="0" w:color="auto"/>
              <w:left w:val="single" w:sz="4" w:space="0" w:color="auto"/>
              <w:bottom w:val="single" w:sz="4" w:space="0" w:color="auto"/>
              <w:right w:val="single" w:sz="4" w:space="0" w:color="auto"/>
            </w:tcBorders>
          </w:tcPr>
          <w:p w14:paraId="3EBFD46E" w14:textId="77777777" w:rsidR="00727925" w:rsidRPr="00C77216" w:rsidRDefault="00727925" w:rsidP="00801AD7">
            <w:pPr>
              <w:pStyle w:val="TAL"/>
              <w:rPr>
                <w:ins w:id="621" w:author="Thomas Stockhammer (24/12/10)" w:date="2025-01-06T10:01:00Z" w16du:dateUtc="2025-01-06T09:01:00Z"/>
                <w:rStyle w:val="Code"/>
              </w:rPr>
            </w:pPr>
            <w:proofErr w:type="spellStart"/>
            <w:ins w:id="622" w:author="Thomas Stockhammer (24/12/10)" w:date="2025-01-06T10:01:00Z" w16du:dateUtc="2025-01-06T09:01:00Z">
              <w:r w:rsidRPr="00C77216">
                <w:rPr>
                  <w:rStyle w:val="Code"/>
                </w:rPr>
                <w:t>StatusNotify</w:t>
              </w:r>
              <w:proofErr w:type="spellEnd"/>
            </w:ins>
          </w:p>
        </w:tc>
        <w:tc>
          <w:tcPr>
            <w:tcW w:w="1811" w:type="dxa"/>
            <w:vMerge/>
            <w:tcBorders>
              <w:left w:val="single" w:sz="4" w:space="0" w:color="auto"/>
              <w:bottom w:val="nil"/>
              <w:right w:val="single" w:sz="4" w:space="0" w:color="auto"/>
            </w:tcBorders>
            <w:shd w:val="clear" w:color="auto" w:fill="auto"/>
          </w:tcPr>
          <w:p w14:paraId="604550E2" w14:textId="77777777" w:rsidR="00727925" w:rsidRPr="00C77216" w:rsidRDefault="00727925" w:rsidP="00801AD7">
            <w:pPr>
              <w:pStyle w:val="TAC"/>
              <w:rPr>
                <w:ins w:id="623" w:author="Thomas Stockhammer (24/12/10)" w:date="2025-01-06T10:01:00Z" w16du:dateUtc="2025-01-06T09:01:00Z"/>
                <w:i/>
                <w:iCs/>
              </w:rPr>
            </w:pPr>
          </w:p>
        </w:tc>
        <w:tc>
          <w:tcPr>
            <w:tcW w:w="1297" w:type="dxa"/>
            <w:tcBorders>
              <w:top w:val="single" w:sz="4" w:space="0" w:color="auto"/>
              <w:left w:val="single" w:sz="4" w:space="0" w:color="auto"/>
              <w:bottom w:val="single" w:sz="4" w:space="0" w:color="auto"/>
              <w:right w:val="single" w:sz="4" w:space="0" w:color="auto"/>
            </w:tcBorders>
          </w:tcPr>
          <w:p w14:paraId="5E3CD9FF" w14:textId="77777777" w:rsidR="00727925" w:rsidRPr="00C77216" w:rsidRDefault="00727925" w:rsidP="00801AD7">
            <w:pPr>
              <w:pStyle w:val="TAC"/>
              <w:rPr>
                <w:ins w:id="624" w:author="Thomas Stockhammer (24/12/10)" w:date="2025-01-06T10:01:00Z" w16du:dateUtc="2025-01-06T09:01:00Z"/>
              </w:rPr>
            </w:pPr>
            <w:ins w:id="625" w:author="Thomas Stockhammer (24/12/10)" w:date="2025-01-06T10:01:00Z" w16du:dateUtc="2025-01-06T09:01:00Z">
              <w:r w:rsidRPr="00C77216">
                <w:t>MBSF</w:t>
              </w:r>
            </w:ins>
          </w:p>
        </w:tc>
      </w:tr>
      <w:tr w:rsidR="00727925" w:rsidRPr="00C77216" w14:paraId="0CF44402" w14:textId="77777777" w:rsidTr="00801AD7">
        <w:trPr>
          <w:jc w:val="center"/>
          <w:ins w:id="626" w:author="Thomas Stockhammer (24/12/10)" w:date="2025-01-06T10:01:00Z"/>
        </w:trPr>
        <w:tc>
          <w:tcPr>
            <w:tcW w:w="2817" w:type="dxa"/>
            <w:tcBorders>
              <w:top w:val="nil"/>
              <w:left w:val="single" w:sz="4" w:space="0" w:color="auto"/>
              <w:bottom w:val="single" w:sz="4" w:space="0" w:color="auto"/>
              <w:right w:val="single" w:sz="4" w:space="0" w:color="auto"/>
            </w:tcBorders>
            <w:shd w:val="clear" w:color="auto" w:fill="auto"/>
          </w:tcPr>
          <w:p w14:paraId="654325BF" w14:textId="77777777" w:rsidR="00727925" w:rsidRPr="00C77216" w:rsidRDefault="00727925" w:rsidP="00801AD7">
            <w:pPr>
              <w:pStyle w:val="TAL"/>
              <w:rPr>
                <w:ins w:id="627" w:author="Thomas Stockhammer (24/12/10)" w:date="2025-01-06T10:01:00Z" w16du:dateUtc="2025-01-06T09:01:00Z"/>
                <w:rStyle w:val="Code"/>
              </w:rPr>
            </w:pPr>
          </w:p>
        </w:tc>
        <w:tc>
          <w:tcPr>
            <w:tcW w:w="1727" w:type="dxa"/>
            <w:tcBorders>
              <w:top w:val="single" w:sz="4" w:space="0" w:color="auto"/>
              <w:left w:val="single" w:sz="4" w:space="0" w:color="auto"/>
              <w:bottom w:val="single" w:sz="4" w:space="0" w:color="auto"/>
              <w:right w:val="single" w:sz="4" w:space="0" w:color="auto"/>
            </w:tcBorders>
          </w:tcPr>
          <w:p w14:paraId="5C0BEC2C" w14:textId="77777777" w:rsidR="00727925" w:rsidRPr="00C77216" w:rsidRDefault="00727925" w:rsidP="00801AD7">
            <w:pPr>
              <w:pStyle w:val="TAL"/>
              <w:rPr>
                <w:ins w:id="628" w:author="Thomas Stockhammer (24/12/10)" w:date="2025-01-06T10:01:00Z" w16du:dateUtc="2025-01-06T09:01:00Z"/>
                <w:rStyle w:val="Code"/>
              </w:rPr>
            </w:pPr>
            <w:proofErr w:type="spellStart"/>
            <w:ins w:id="629" w:author="Thomas Stockhammer (24/12/10)" w:date="2025-01-06T10:01:00Z" w16du:dateUtc="2025-01-06T09:01:00Z">
              <w:r w:rsidRPr="00C77216">
                <w:rPr>
                  <w:rStyle w:val="Code"/>
                </w:rPr>
                <w:t>StatusSubscribeMod</w:t>
              </w:r>
              <w:proofErr w:type="spellEnd"/>
            </w:ins>
          </w:p>
        </w:tc>
        <w:tc>
          <w:tcPr>
            <w:tcW w:w="1811" w:type="dxa"/>
            <w:tcBorders>
              <w:top w:val="nil"/>
              <w:left w:val="single" w:sz="4" w:space="0" w:color="auto"/>
              <w:bottom w:val="single" w:sz="4" w:space="0" w:color="auto"/>
              <w:right w:val="single" w:sz="4" w:space="0" w:color="auto"/>
            </w:tcBorders>
            <w:shd w:val="clear" w:color="auto" w:fill="auto"/>
          </w:tcPr>
          <w:p w14:paraId="50704161" w14:textId="77777777" w:rsidR="00727925" w:rsidRPr="00C77216" w:rsidRDefault="00727925" w:rsidP="00801AD7">
            <w:pPr>
              <w:pStyle w:val="TAC"/>
              <w:rPr>
                <w:ins w:id="630" w:author="Thomas Stockhammer (24/12/10)" w:date="2025-01-06T10:01:00Z" w16du:dateUtc="2025-01-06T09:01:00Z"/>
                <w:i/>
                <w:iCs/>
              </w:rPr>
            </w:pPr>
          </w:p>
        </w:tc>
        <w:tc>
          <w:tcPr>
            <w:tcW w:w="1297" w:type="dxa"/>
            <w:tcBorders>
              <w:top w:val="single" w:sz="4" w:space="0" w:color="auto"/>
              <w:left w:val="single" w:sz="4" w:space="0" w:color="auto"/>
              <w:bottom w:val="single" w:sz="4" w:space="0" w:color="auto"/>
              <w:right w:val="single" w:sz="4" w:space="0" w:color="auto"/>
            </w:tcBorders>
          </w:tcPr>
          <w:p w14:paraId="7D890791" w14:textId="77777777" w:rsidR="00727925" w:rsidRPr="00C77216" w:rsidRDefault="00727925" w:rsidP="00801AD7">
            <w:pPr>
              <w:pStyle w:val="TAC"/>
              <w:rPr>
                <w:ins w:id="631" w:author="Thomas Stockhammer (24/12/10)" w:date="2025-01-06T10:01:00Z" w16du:dateUtc="2025-01-06T09:01:00Z"/>
              </w:rPr>
            </w:pPr>
            <w:ins w:id="632" w:author="Thomas Stockhammer (24/12/10)" w:date="2025-01-06T10:01:00Z" w16du:dateUtc="2025-01-06T09:01:00Z">
              <w:r w:rsidRPr="00C77216">
                <w:t>MBSF</w:t>
              </w:r>
            </w:ins>
          </w:p>
        </w:tc>
      </w:tr>
    </w:tbl>
    <w:commentRangeEnd w:id="542"/>
    <w:p w14:paraId="68C9CD36" w14:textId="77777777" w:rsidR="001E41F3" w:rsidRPr="007B4D25" w:rsidRDefault="00430D63">
      <w:pPr>
        <w:rPr>
          <w:noProof/>
          <w:lang w:val="en-US"/>
        </w:rPr>
      </w:pPr>
      <w:r>
        <w:rPr>
          <w:rStyle w:val="CommentReference"/>
        </w:rPr>
        <w:commentReference w:id="542"/>
      </w:r>
      <w:commentRangeEnd w:id="543"/>
      <w:r w:rsidR="00B974F4">
        <w:rPr>
          <w:rStyle w:val="CommentReference"/>
        </w:rPr>
        <w:commentReference w:id="543"/>
      </w:r>
    </w:p>
    <w:sectPr w:rsidR="001E41F3" w:rsidRPr="007B4D25" w:rsidSect="000B7FED">
      <w:headerReference w:type="even" r:id="rId50"/>
      <w:headerReference w:type="default" r:id="rId51"/>
      <w:headerReference w:type="first" r:id="rId5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55" w:author="Thomas Stockhammer (24/12/10)" w:date="2025-01-03T12:03:00Z" w:initials="TS">
    <w:p w14:paraId="1D9BC2D5" w14:textId="77777777" w:rsidR="0023457D" w:rsidRDefault="0023457D" w:rsidP="0023457D">
      <w:pPr>
        <w:pStyle w:val="CommentText"/>
      </w:pPr>
      <w:r w:rsidRPr="00C77216">
        <w:rPr>
          <w:rStyle w:val="CommentReference"/>
        </w:rPr>
        <w:annotationRef/>
      </w:r>
      <w:r w:rsidRPr="00C77216">
        <w:t>Adds MBS-12</w:t>
      </w:r>
    </w:p>
  </w:comment>
  <w:comment w:id="207" w:author="Richard Bradbury" w:date="2025-01-07T12:24:00Z" w:initials="RJB">
    <w:p w14:paraId="71F7E9E3" w14:textId="77777777" w:rsidR="00350805" w:rsidRDefault="00350805">
      <w:pPr>
        <w:pStyle w:val="CommentText"/>
      </w:pPr>
      <w:r>
        <w:rPr>
          <w:rStyle w:val="CommentReference"/>
        </w:rPr>
        <w:annotationRef/>
      </w:r>
      <w:r>
        <w:t>I wonder if this might be better incorporated into figure 5.3-2 rather than putting it out of sequence here.</w:t>
      </w:r>
    </w:p>
    <w:p w14:paraId="1A74EDB4" w14:textId="708CE4E1" w:rsidR="00350805" w:rsidRDefault="00350805">
      <w:pPr>
        <w:pStyle w:val="CommentText"/>
      </w:pPr>
      <w:r>
        <w:t>Clause 5.6 is about the repair itself, not the provisioning of the repair.</w:t>
      </w:r>
    </w:p>
  </w:comment>
  <w:comment w:id="208" w:author="Thomas Stockhammer (25/01/08)" w:date="2025-01-08T11:53:00Z" w:initials="TS">
    <w:p w14:paraId="2BE798C1" w14:textId="77777777" w:rsidR="00B974F4" w:rsidRDefault="00B974F4" w:rsidP="00B974F4">
      <w:pPr>
        <w:pStyle w:val="CommentText"/>
      </w:pPr>
      <w:r>
        <w:rPr>
          <w:rStyle w:val="CommentReference"/>
        </w:rPr>
        <w:annotationRef/>
      </w:r>
      <w:r>
        <w:rPr>
          <w:lang w:val="de-DE"/>
        </w:rPr>
        <w:t>I am ok with this, just felt it is better suited to not overload the 5.3-2. Let‘s discuss and decide during the meeting.</w:t>
      </w:r>
    </w:p>
  </w:comment>
  <w:comment w:id="374" w:author="Richard Bradbury" w:date="2025-01-07T12:28:00Z" w:initials="RJB">
    <w:p w14:paraId="64E323EA" w14:textId="337E4456" w:rsidR="00350805" w:rsidRDefault="00350805">
      <w:pPr>
        <w:pStyle w:val="CommentText"/>
      </w:pPr>
      <w:r>
        <w:rPr>
          <w:rStyle w:val="CommentReference"/>
        </w:rPr>
        <w:annotationRef/>
      </w:r>
      <w:r>
        <w:t>Any back-off period in this case?</w:t>
      </w:r>
    </w:p>
  </w:comment>
  <w:comment w:id="375" w:author="Thomas Stockhammer (25/01/08)" w:date="2025-01-08T11:55:00Z" w:initials="TS">
    <w:p w14:paraId="1951B1CC" w14:textId="77777777" w:rsidR="00B974F4" w:rsidRDefault="00B974F4" w:rsidP="00B974F4">
      <w:pPr>
        <w:pStyle w:val="CommentText"/>
      </w:pPr>
      <w:r>
        <w:rPr>
          <w:rStyle w:val="CommentReference"/>
        </w:rPr>
        <w:annotationRef/>
      </w:r>
      <w:r>
        <w:rPr>
          <w:lang w:val="de-DE"/>
        </w:rPr>
        <w:t>I do not believe we should define back-off for in-session in general. We can add this as an optional feature.</w:t>
      </w:r>
    </w:p>
  </w:comment>
  <w:comment w:id="542" w:author="Richard Bradbury" w:date="2025-01-07T17:55:00Z" w:initials="RJB">
    <w:p w14:paraId="7DA46023" w14:textId="0F740199" w:rsidR="00430D63" w:rsidRDefault="00430D63">
      <w:pPr>
        <w:pStyle w:val="CommentText"/>
      </w:pPr>
      <w:r>
        <w:t>This is a reasonable thing to standardise</w:t>
      </w:r>
      <w:r w:rsidR="005A08DB">
        <w:t xml:space="preserve"> for reasons of interoperability</w:t>
      </w:r>
      <w:r>
        <w:t>.</w:t>
      </w:r>
    </w:p>
    <w:p w14:paraId="381B6A05" w14:textId="5541BDB8" w:rsidR="00430D63" w:rsidRDefault="00430D63">
      <w:pPr>
        <w:pStyle w:val="CommentText"/>
      </w:pPr>
      <w:r>
        <w:t xml:space="preserve">However, </w:t>
      </w:r>
      <w:r>
        <w:rPr>
          <w:rStyle w:val="CommentReference"/>
        </w:rPr>
        <w:annotationRef/>
      </w:r>
      <w:r>
        <w:t xml:space="preserve">it is not motivated by the </w:t>
      </w:r>
      <w:r w:rsidR="007D2F76">
        <w:t xml:space="preserve">agreed conclusions of the </w:t>
      </w:r>
      <w:r>
        <w:t>Rel-19 feasibility study, so is best left until a later release.</w:t>
      </w:r>
    </w:p>
  </w:comment>
  <w:comment w:id="543" w:author="Thomas Stockhammer (25/01/08)" w:date="2025-01-08T11:57:00Z" w:initials="TS">
    <w:p w14:paraId="2218D98D" w14:textId="77777777" w:rsidR="00B974F4" w:rsidRDefault="00B974F4" w:rsidP="00B974F4">
      <w:pPr>
        <w:pStyle w:val="CommentText"/>
      </w:pPr>
      <w:r>
        <w:rPr>
          <w:rStyle w:val="CommentReference"/>
        </w:rPr>
        <w:annotationRef/>
      </w:r>
      <w:r>
        <w:rPr>
          <w:lang w:val="de-DE"/>
        </w:rPr>
        <w:t>The services are mentioned in the call flow. I believe we should accept this for a complete spec, but I am open to leave it out. If defined, we need to also add Nmbas to the APIs in the architectu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1D9BC2D5" w15:done="0"/>
  <w15:commentEx w15:paraId="1A74EDB4" w15:done="0"/>
  <w15:commentEx w15:paraId="2BE798C1" w15:paraIdParent="1A74EDB4" w15:done="0"/>
  <w15:commentEx w15:paraId="64E323EA" w15:done="0"/>
  <w15:commentEx w15:paraId="1951B1CC" w15:paraIdParent="64E323EA" w15:done="0"/>
  <w15:commentEx w15:paraId="381B6A05" w15:done="0"/>
  <w15:commentEx w15:paraId="2218D98D" w15:paraIdParent="381B6A0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48EA433D" w16cex:dateUtc="2025-01-03T11:03:00Z"/>
  <w16cex:commentExtensible w16cex:durableId="046771EB" w16cex:dateUtc="2025-01-07T12:24:00Z"/>
  <w16cex:commentExtensible w16cex:durableId="6F94F9C6" w16cex:dateUtc="2025-01-08T10:53:00Z"/>
  <w16cex:commentExtensible w16cex:durableId="2AC65722" w16cex:dateUtc="2025-01-07T12:28:00Z"/>
  <w16cex:commentExtensible w16cex:durableId="04423F3A" w16cex:dateUtc="2025-01-08T10:55:00Z"/>
  <w16cex:commentExtensible w16cex:durableId="2159F535" w16cex:dateUtc="2025-01-07T17:55:00Z"/>
  <w16cex:commentExtensible w16cex:durableId="22EB6A1E" w16cex:dateUtc="2025-01-08T10: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1D9BC2D5" w16cid:durableId="48EA433D"/>
  <w16cid:commentId w16cid:paraId="1A74EDB4" w16cid:durableId="046771EB"/>
  <w16cid:commentId w16cid:paraId="2BE798C1" w16cid:durableId="6F94F9C6"/>
  <w16cid:commentId w16cid:paraId="64E323EA" w16cid:durableId="2AC65722"/>
  <w16cid:commentId w16cid:paraId="1951B1CC" w16cid:durableId="04423F3A"/>
  <w16cid:commentId w16cid:paraId="381B6A05" w16cid:durableId="2159F535"/>
  <w16cid:commentId w16cid:paraId="2218D98D" w16cid:durableId="22EB6A1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7EF666C" w14:textId="77777777" w:rsidR="003C0243" w:rsidRPr="00C77216" w:rsidRDefault="003C0243">
      <w:r w:rsidRPr="00C77216">
        <w:separator/>
      </w:r>
    </w:p>
  </w:endnote>
  <w:endnote w:type="continuationSeparator" w:id="0">
    <w:p w14:paraId="6417E986" w14:textId="77777777" w:rsidR="003C0243" w:rsidRPr="00C77216" w:rsidRDefault="003C0243">
      <w:r w:rsidRPr="00C77216">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1610A93" w14:textId="77777777" w:rsidR="003C0243" w:rsidRPr="00C77216" w:rsidRDefault="003C0243">
      <w:r w:rsidRPr="00C77216">
        <w:separator/>
      </w:r>
    </w:p>
  </w:footnote>
  <w:footnote w:type="continuationSeparator" w:id="0">
    <w:p w14:paraId="33A0EB5D" w14:textId="77777777" w:rsidR="003C0243" w:rsidRPr="00C77216" w:rsidRDefault="003C0243">
      <w:r w:rsidRPr="00C77216">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695808" w:rsidRPr="00C77216" w:rsidRDefault="00695808">
    <w:pPr>
      <w:pStyle w:val="Header"/>
      <w:rPr>
        <w:noProof w:val="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695808" w:rsidRPr="00C77216" w:rsidRDefault="00695808">
    <w:pPr>
      <w:pStyle w:val="Header"/>
      <w:tabs>
        <w:tab w:val="right" w:pos="9639"/>
      </w:tabs>
      <w:rPr>
        <w:noProof w:val="0"/>
      </w:rPr>
    </w:pPr>
    <w:r w:rsidRPr="00C77216">
      <w:rPr>
        <w:noProof w:val="0"/>
      </w:rP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695808" w:rsidRPr="00C77216" w:rsidRDefault="00695808">
    <w:pPr>
      <w:pStyle w:val="Header"/>
      <w:rPr>
        <w:noProof w:val="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286326D8"/>
    <w:multiLevelType w:val="hybridMultilevel"/>
    <w:tmpl w:val="E488D032"/>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num w:numId="1" w16cid:durableId="18622013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Thomas Stockhammer (25/01/08)">
    <w15:presenceInfo w15:providerId="None" w15:userId="Thomas Stockhammer (25/01/08)"/>
  </w15:person>
  <w15:person w15:author="Thomas Stockhammer (24/12/10)">
    <w15:presenceInfo w15:providerId="None" w15:userId="Thomas Stockhammer (24/12/10)"/>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4F5"/>
    <w:rsid w:val="0000301F"/>
    <w:rsid w:val="00015562"/>
    <w:rsid w:val="00022E4A"/>
    <w:rsid w:val="0003591F"/>
    <w:rsid w:val="00053074"/>
    <w:rsid w:val="00063E4F"/>
    <w:rsid w:val="00070E09"/>
    <w:rsid w:val="0007109F"/>
    <w:rsid w:val="000841D9"/>
    <w:rsid w:val="000A6394"/>
    <w:rsid w:val="000B7FED"/>
    <w:rsid w:val="000C038A"/>
    <w:rsid w:val="000C249D"/>
    <w:rsid w:val="000C6598"/>
    <w:rsid w:val="000D1D46"/>
    <w:rsid w:val="000D44B3"/>
    <w:rsid w:val="00145D43"/>
    <w:rsid w:val="00172CE5"/>
    <w:rsid w:val="00192C46"/>
    <w:rsid w:val="001A08B3"/>
    <w:rsid w:val="001A7B60"/>
    <w:rsid w:val="001B52F0"/>
    <w:rsid w:val="001B7A65"/>
    <w:rsid w:val="001C5BCE"/>
    <w:rsid w:val="001D32DB"/>
    <w:rsid w:val="001E41F3"/>
    <w:rsid w:val="0023457D"/>
    <w:rsid w:val="0026004D"/>
    <w:rsid w:val="002640DD"/>
    <w:rsid w:val="00275D12"/>
    <w:rsid w:val="0028020C"/>
    <w:rsid w:val="00284FEB"/>
    <w:rsid w:val="002860C4"/>
    <w:rsid w:val="002B5741"/>
    <w:rsid w:val="002B5E6A"/>
    <w:rsid w:val="002E472E"/>
    <w:rsid w:val="002F3A27"/>
    <w:rsid w:val="00305409"/>
    <w:rsid w:val="00323C0E"/>
    <w:rsid w:val="00350805"/>
    <w:rsid w:val="003609EF"/>
    <w:rsid w:val="0036231A"/>
    <w:rsid w:val="00374DD4"/>
    <w:rsid w:val="003C0243"/>
    <w:rsid w:val="003C6F77"/>
    <w:rsid w:val="003E1A36"/>
    <w:rsid w:val="00410371"/>
    <w:rsid w:val="004242F1"/>
    <w:rsid w:val="00430D63"/>
    <w:rsid w:val="004318CE"/>
    <w:rsid w:val="004763F4"/>
    <w:rsid w:val="004B75B7"/>
    <w:rsid w:val="004D1993"/>
    <w:rsid w:val="005141D9"/>
    <w:rsid w:val="0051580D"/>
    <w:rsid w:val="00531218"/>
    <w:rsid w:val="00547111"/>
    <w:rsid w:val="00592D74"/>
    <w:rsid w:val="005A08DB"/>
    <w:rsid w:val="005B6BFA"/>
    <w:rsid w:val="005E2C44"/>
    <w:rsid w:val="00621188"/>
    <w:rsid w:val="006257ED"/>
    <w:rsid w:val="00653DE4"/>
    <w:rsid w:val="00665C47"/>
    <w:rsid w:val="00695808"/>
    <w:rsid w:val="006B46FB"/>
    <w:rsid w:val="006D13DE"/>
    <w:rsid w:val="006E21FB"/>
    <w:rsid w:val="006E39C1"/>
    <w:rsid w:val="006F5783"/>
    <w:rsid w:val="00713FA8"/>
    <w:rsid w:val="00727925"/>
    <w:rsid w:val="0077582C"/>
    <w:rsid w:val="00792342"/>
    <w:rsid w:val="007977A8"/>
    <w:rsid w:val="007B4D25"/>
    <w:rsid w:val="007B512A"/>
    <w:rsid w:val="007C2097"/>
    <w:rsid w:val="007D2F76"/>
    <w:rsid w:val="007D6A07"/>
    <w:rsid w:val="007F7259"/>
    <w:rsid w:val="008040A8"/>
    <w:rsid w:val="00816111"/>
    <w:rsid w:val="008279FA"/>
    <w:rsid w:val="008626E7"/>
    <w:rsid w:val="00870EE7"/>
    <w:rsid w:val="008863B9"/>
    <w:rsid w:val="008A45A6"/>
    <w:rsid w:val="008C4EF6"/>
    <w:rsid w:val="008D3CCC"/>
    <w:rsid w:val="008F3789"/>
    <w:rsid w:val="008F686C"/>
    <w:rsid w:val="009148DE"/>
    <w:rsid w:val="00941E30"/>
    <w:rsid w:val="009531B0"/>
    <w:rsid w:val="0097043D"/>
    <w:rsid w:val="009741B3"/>
    <w:rsid w:val="009777D9"/>
    <w:rsid w:val="00981BEA"/>
    <w:rsid w:val="00991B88"/>
    <w:rsid w:val="009A5753"/>
    <w:rsid w:val="009A579D"/>
    <w:rsid w:val="009E3297"/>
    <w:rsid w:val="009F734F"/>
    <w:rsid w:val="00A2324E"/>
    <w:rsid w:val="00A241CA"/>
    <w:rsid w:val="00A246B6"/>
    <w:rsid w:val="00A34DA1"/>
    <w:rsid w:val="00A47E70"/>
    <w:rsid w:val="00A50CF0"/>
    <w:rsid w:val="00A7671C"/>
    <w:rsid w:val="00A8666D"/>
    <w:rsid w:val="00AA2CBC"/>
    <w:rsid w:val="00AB1270"/>
    <w:rsid w:val="00AC5820"/>
    <w:rsid w:val="00AD0656"/>
    <w:rsid w:val="00AD1CD8"/>
    <w:rsid w:val="00AF52E3"/>
    <w:rsid w:val="00B046D6"/>
    <w:rsid w:val="00B103A7"/>
    <w:rsid w:val="00B12813"/>
    <w:rsid w:val="00B258BB"/>
    <w:rsid w:val="00B3481F"/>
    <w:rsid w:val="00B41FAB"/>
    <w:rsid w:val="00B67B97"/>
    <w:rsid w:val="00B968C8"/>
    <w:rsid w:val="00B974F4"/>
    <w:rsid w:val="00BA08B6"/>
    <w:rsid w:val="00BA3EC5"/>
    <w:rsid w:val="00BA51D9"/>
    <w:rsid w:val="00BB5DFC"/>
    <w:rsid w:val="00BD279D"/>
    <w:rsid w:val="00BD6BB8"/>
    <w:rsid w:val="00BF400A"/>
    <w:rsid w:val="00C1144F"/>
    <w:rsid w:val="00C34E26"/>
    <w:rsid w:val="00C43E17"/>
    <w:rsid w:val="00C66BA2"/>
    <w:rsid w:val="00C77216"/>
    <w:rsid w:val="00C870F6"/>
    <w:rsid w:val="00C90618"/>
    <w:rsid w:val="00C907B5"/>
    <w:rsid w:val="00C95985"/>
    <w:rsid w:val="00CC3854"/>
    <w:rsid w:val="00CC5026"/>
    <w:rsid w:val="00CC68D0"/>
    <w:rsid w:val="00CE55AC"/>
    <w:rsid w:val="00D01A4F"/>
    <w:rsid w:val="00D03F9A"/>
    <w:rsid w:val="00D06D51"/>
    <w:rsid w:val="00D24991"/>
    <w:rsid w:val="00D50255"/>
    <w:rsid w:val="00D66520"/>
    <w:rsid w:val="00D84AE9"/>
    <w:rsid w:val="00D9124E"/>
    <w:rsid w:val="00DE34CF"/>
    <w:rsid w:val="00E13F3D"/>
    <w:rsid w:val="00E140BD"/>
    <w:rsid w:val="00E22B38"/>
    <w:rsid w:val="00E34898"/>
    <w:rsid w:val="00EB09B7"/>
    <w:rsid w:val="00EB2ABC"/>
    <w:rsid w:val="00EB6E08"/>
    <w:rsid w:val="00EE7D7C"/>
    <w:rsid w:val="00F25D98"/>
    <w:rsid w:val="00F300FB"/>
    <w:rsid w:val="00F370D2"/>
    <w:rsid w:val="00F816BD"/>
    <w:rsid w:val="00FB6386"/>
    <w:rsid w:val="00FD1940"/>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4318CE"/>
    <w:pPr>
      <w:pBdr>
        <w:top w:val="none" w:sz="0" w:space="0" w:color="auto"/>
      </w:pBdr>
      <w:spacing w:before="4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4318CE"/>
    <w:rPr>
      <w:rFonts w:ascii="Arial" w:hAnsi="Arial"/>
      <w:sz w:val="32"/>
      <w:lang w:val="en-GB" w:eastAsia="en-US"/>
    </w:rPr>
  </w:style>
  <w:style w:type="character" w:customStyle="1" w:styleId="Heading1Char">
    <w:name w:val="Heading 1 Char"/>
    <w:basedOn w:val="DefaultParagraphFont"/>
    <w:link w:val="Heading1"/>
    <w:rsid w:val="004D1993"/>
    <w:rPr>
      <w:rFonts w:ascii="Arial" w:hAnsi="Arial"/>
      <w:sz w:val="36"/>
      <w:lang w:val="en-GB" w:eastAsia="en-US"/>
    </w:rPr>
  </w:style>
  <w:style w:type="character" w:customStyle="1" w:styleId="EXChar">
    <w:name w:val="EX Char"/>
    <w:link w:val="EX"/>
    <w:rsid w:val="00FD1940"/>
    <w:rPr>
      <w:rFonts w:ascii="Times New Roman" w:hAnsi="Times New Roman"/>
      <w:lang w:val="en-GB" w:eastAsia="en-US"/>
    </w:rPr>
  </w:style>
  <w:style w:type="character" w:customStyle="1" w:styleId="normaltextrun">
    <w:name w:val="normaltextrun"/>
    <w:rsid w:val="00FD1940"/>
  </w:style>
  <w:style w:type="character" w:customStyle="1" w:styleId="B1Char1">
    <w:name w:val="B1 Char1"/>
    <w:link w:val="B1"/>
    <w:rsid w:val="00FD1940"/>
    <w:rPr>
      <w:rFonts w:ascii="Times New Roman" w:hAnsi="Times New Roman"/>
      <w:lang w:val="en-GB" w:eastAsia="en-US"/>
    </w:rPr>
  </w:style>
  <w:style w:type="character" w:customStyle="1" w:styleId="NOChar">
    <w:name w:val="NO Char"/>
    <w:link w:val="NO"/>
    <w:qFormat/>
    <w:rsid w:val="00B41FAB"/>
    <w:rPr>
      <w:rFonts w:ascii="Times New Roman" w:hAnsi="Times New Roman"/>
      <w:lang w:val="en-GB" w:eastAsia="en-US"/>
    </w:rPr>
  </w:style>
  <w:style w:type="character" w:customStyle="1" w:styleId="Heading3Char">
    <w:name w:val="Heading 3 Char"/>
    <w:basedOn w:val="DefaultParagraphFont"/>
    <w:link w:val="Heading3"/>
    <w:rsid w:val="00B41FAB"/>
    <w:rPr>
      <w:rFonts w:ascii="Arial" w:hAnsi="Arial"/>
      <w:sz w:val="28"/>
      <w:lang w:val="en-GB" w:eastAsia="en-US"/>
    </w:rPr>
  </w:style>
  <w:style w:type="character" w:customStyle="1" w:styleId="B2Char">
    <w:name w:val="B2 Char"/>
    <w:link w:val="B2"/>
    <w:rsid w:val="00E140BD"/>
    <w:rPr>
      <w:rFonts w:ascii="Times New Roman" w:hAnsi="Times New Roman"/>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E140BD"/>
    <w:rPr>
      <w:rFonts w:ascii="Arial" w:hAnsi="Arial"/>
      <w:sz w:val="24"/>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23457D"/>
    <w:rPr>
      <w:rFonts w:ascii="Arial" w:hAnsi="Arial"/>
      <w:b/>
      <w:lang w:val="en-GB" w:eastAsia="en-US"/>
    </w:rPr>
  </w:style>
  <w:style w:type="character" w:customStyle="1" w:styleId="CommentTextChar">
    <w:name w:val="Comment Text Char"/>
    <w:basedOn w:val="DefaultParagraphFont"/>
    <w:link w:val="CommentText"/>
    <w:rsid w:val="0023457D"/>
    <w:rPr>
      <w:rFonts w:ascii="Times New Roman" w:hAnsi="Times New Roman"/>
      <w:lang w:val="en-GB" w:eastAsia="en-US"/>
    </w:rPr>
  </w:style>
  <w:style w:type="character" w:customStyle="1" w:styleId="THChar">
    <w:name w:val="TH Char"/>
    <w:link w:val="TH"/>
    <w:qFormat/>
    <w:locked/>
    <w:rsid w:val="0023457D"/>
    <w:rPr>
      <w:rFonts w:ascii="Arial" w:hAnsi="Arial"/>
      <w:b/>
      <w:lang w:val="en-GB" w:eastAsia="en-US"/>
    </w:rPr>
  </w:style>
  <w:style w:type="character" w:customStyle="1" w:styleId="Codechar">
    <w:name w:val="Code (char)"/>
    <w:uiPriority w:val="1"/>
    <w:qFormat/>
    <w:rsid w:val="000C249D"/>
    <w:rPr>
      <w:rFonts w:ascii="Arial" w:hAnsi="Arial"/>
      <w:i/>
      <w:sz w:val="18"/>
      <w:bdr w:val="none" w:sz="0" w:space="0" w:color="auto"/>
      <w:shd w:val="clear" w:color="auto" w:fill="auto"/>
    </w:rPr>
  </w:style>
  <w:style w:type="character" w:customStyle="1" w:styleId="EditorsNoteChar">
    <w:name w:val="Editor's Note Char"/>
    <w:link w:val="EditorsNote"/>
    <w:rsid w:val="007B4D25"/>
    <w:rPr>
      <w:rFonts w:ascii="Times New Roman" w:hAnsi="Times New Roman"/>
      <w:color w:val="FF0000"/>
      <w:lang w:val="en-GB" w:eastAsia="en-US"/>
    </w:rPr>
  </w:style>
  <w:style w:type="table" w:styleId="TableGrid">
    <w:name w:val="Table Grid"/>
    <w:basedOn w:val="TableNormal"/>
    <w:rsid w:val="00727925"/>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
    <w:name w:val="Code"/>
    <w:uiPriority w:val="1"/>
    <w:qFormat/>
    <w:rsid w:val="00727925"/>
    <w:rPr>
      <w:rFonts w:ascii="Arial" w:hAnsi="Arial"/>
      <w:i/>
      <w:sz w:val="18"/>
    </w:rPr>
  </w:style>
  <w:style w:type="character" w:customStyle="1" w:styleId="TALChar">
    <w:name w:val="TAL Char"/>
    <w:link w:val="TAL"/>
    <w:qFormat/>
    <w:rsid w:val="00727925"/>
    <w:rPr>
      <w:rFonts w:ascii="Arial" w:hAnsi="Arial"/>
      <w:sz w:val="18"/>
      <w:lang w:val="en-GB" w:eastAsia="en-US"/>
    </w:rPr>
  </w:style>
  <w:style w:type="character" w:customStyle="1" w:styleId="TACChar">
    <w:name w:val="TAC Char"/>
    <w:link w:val="TAC"/>
    <w:qFormat/>
    <w:locked/>
    <w:rsid w:val="00727925"/>
    <w:rPr>
      <w:rFonts w:ascii="Arial" w:hAnsi="Arial"/>
      <w:sz w:val="18"/>
      <w:lang w:val="en-GB" w:eastAsia="en-US"/>
    </w:rPr>
  </w:style>
  <w:style w:type="character" w:customStyle="1" w:styleId="TAHCar">
    <w:name w:val="TAH Car"/>
    <w:link w:val="TAH"/>
    <w:locked/>
    <w:rsid w:val="00727925"/>
    <w:rPr>
      <w:rFonts w:ascii="Arial" w:hAnsi="Arial"/>
      <w:b/>
      <w:sz w:val="18"/>
      <w:lang w:val="en-GB" w:eastAsia="en-US"/>
    </w:rPr>
  </w:style>
  <w:style w:type="paragraph" w:styleId="Revision">
    <w:name w:val="Revision"/>
    <w:hidden/>
    <w:uiPriority w:val="99"/>
    <w:semiHidden/>
    <w:rsid w:val="003C6F7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7071196">
      <w:bodyDiv w:val="1"/>
      <w:marLeft w:val="0"/>
      <w:marRight w:val="0"/>
      <w:marTop w:val="0"/>
      <w:marBottom w:val="0"/>
      <w:divBdr>
        <w:top w:val="none" w:sz="0" w:space="0" w:color="auto"/>
        <w:left w:val="none" w:sz="0" w:space="0" w:color="auto"/>
        <w:bottom w:val="none" w:sz="0" w:space="0" w:color="auto"/>
        <w:right w:val="none" w:sz="0" w:space="0" w:color="auto"/>
      </w:divBdr>
    </w:div>
    <w:div w:id="188837546">
      <w:bodyDiv w:val="1"/>
      <w:marLeft w:val="0"/>
      <w:marRight w:val="0"/>
      <w:marTop w:val="0"/>
      <w:marBottom w:val="0"/>
      <w:divBdr>
        <w:top w:val="none" w:sz="0" w:space="0" w:color="auto"/>
        <w:left w:val="none" w:sz="0" w:space="0" w:color="auto"/>
        <w:bottom w:val="none" w:sz="0" w:space="0" w:color="auto"/>
        <w:right w:val="none" w:sz="0" w:space="0" w:color="auto"/>
      </w:divBdr>
    </w:div>
    <w:div w:id="278344287">
      <w:bodyDiv w:val="1"/>
      <w:marLeft w:val="0"/>
      <w:marRight w:val="0"/>
      <w:marTop w:val="0"/>
      <w:marBottom w:val="0"/>
      <w:divBdr>
        <w:top w:val="none" w:sz="0" w:space="0" w:color="auto"/>
        <w:left w:val="none" w:sz="0" w:space="0" w:color="auto"/>
        <w:bottom w:val="none" w:sz="0" w:space="0" w:color="auto"/>
        <w:right w:val="none" w:sz="0" w:space="0" w:color="auto"/>
      </w:divBdr>
    </w:div>
    <w:div w:id="710417453">
      <w:bodyDiv w:val="1"/>
      <w:marLeft w:val="0"/>
      <w:marRight w:val="0"/>
      <w:marTop w:val="0"/>
      <w:marBottom w:val="0"/>
      <w:divBdr>
        <w:top w:val="none" w:sz="0" w:space="0" w:color="auto"/>
        <w:left w:val="none" w:sz="0" w:space="0" w:color="auto"/>
        <w:bottom w:val="none" w:sz="0" w:space="0" w:color="auto"/>
        <w:right w:val="none" w:sz="0" w:space="0" w:color="auto"/>
      </w:divBdr>
    </w:div>
    <w:div w:id="858931295">
      <w:bodyDiv w:val="1"/>
      <w:marLeft w:val="0"/>
      <w:marRight w:val="0"/>
      <w:marTop w:val="0"/>
      <w:marBottom w:val="0"/>
      <w:divBdr>
        <w:top w:val="none" w:sz="0" w:space="0" w:color="auto"/>
        <w:left w:val="none" w:sz="0" w:space="0" w:color="auto"/>
        <w:bottom w:val="none" w:sz="0" w:space="0" w:color="auto"/>
        <w:right w:val="none" w:sz="0" w:space="0" w:color="auto"/>
      </w:divBdr>
    </w:div>
    <w:div w:id="14509318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oleObject" Target="embeddings/Microsoft_Visio_2003-2010_Drawing.vsd"/><Relationship Id="rId26" Type="http://schemas.microsoft.com/office/2011/relationships/commentsExtended" Target="commentsExtended.xml"/><Relationship Id="rId39" Type="http://schemas.openxmlformats.org/officeDocument/2006/relationships/image" Target="media/image10.wmf"/><Relationship Id="rId21" Type="http://schemas.openxmlformats.org/officeDocument/2006/relationships/image" Target="media/image3.emf"/><Relationship Id="rId34" Type="http://schemas.openxmlformats.org/officeDocument/2006/relationships/package" Target="embeddings/Microsoft_Visio_Drawing4.vsdx"/><Relationship Id="rId42" Type="http://schemas.openxmlformats.org/officeDocument/2006/relationships/image" Target="media/image12.wmf"/><Relationship Id="rId47" Type="http://schemas.openxmlformats.org/officeDocument/2006/relationships/oleObject" Target="embeddings/oleObject4.bin"/><Relationship Id="rId50" Type="http://schemas.openxmlformats.org/officeDocument/2006/relationships/header" Target="header1.xml"/><Relationship Id="rId55"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hyperlink" Target="https://www.iana.org/assignments/rmt-fec-parameters/rmt-fec-parameters.xhtml" TargetMode="External"/><Relationship Id="rId29" Type="http://schemas.openxmlformats.org/officeDocument/2006/relationships/image" Target="media/image5.emf"/><Relationship Id="rId11" Type="http://schemas.openxmlformats.org/officeDocument/2006/relationships/endnotes" Target="endnotes.xml"/><Relationship Id="rId24" Type="http://schemas.openxmlformats.org/officeDocument/2006/relationships/package" Target="embeddings/Microsoft_Visio_Drawing1.vsdx"/><Relationship Id="rId32" Type="http://schemas.openxmlformats.org/officeDocument/2006/relationships/package" Target="embeddings/Microsoft_Visio_Drawing3.vsdx"/><Relationship Id="rId37" Type="http://schemas.openxmlformats.org/officeDocument/2006/relationships/image" Target="media/image9.emf"/><Relationship Id="rId40" Type="http://schemas.openxmlformats.org/officeDocument/2006/relationships/oleObject" Target="embeddings/oleObject1.bin"/><Relationship Id="rId45" Type="http://schemas.openxmlformats.org/officeDocument/2006/relationships/oleObject" Target="embeddings/oleObject3.bin"/><Relationship Id="rId53" Type="http://schemas.openxmlformats.org/officeDocument/2006/relationships/fontTable" Target="fontTable.xml"/><Relationship Id="rId5" Type="http://schemas.openxmlformats.org/officeDocument/2006/relationships/customXml" Target="../customXml/item4.xml"/><Relationship Id="rId10" Type="http://schemas.openxmlformats.org/officeDocument/2006/relationships/footnotes" Target="footnotes.xml"/><Relationship Id="rId19" Type="http://schemas.openxmlformats.org/officeDocument/2006/relationships/image" Target="media/image2.emf"/><Relationship Id="rId31" Type="http://schemas.openxmlformats.org/officeDocument/2006/relationships/image" Target="media/image6.emf"/><Relationship Id="rId44" Type="http://schemas.openxmlformats.org/officeDocument/2006/relationships/image" Target="media/image13.wmf"/><Relationship Id="rId52"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microsoft.com/office/2016/09/relationships/commentsIds" Target="commentsIds.xml"/><Relationship Id="rId30" Type="http://schemas.openxmlformats.org/officeDocument/2006/relationships/package" Target="embeddings/Microsoft_Visio_Drawing2.vsdx"/><Relationship Id="rId35" Type="http://schemas.openxmlformats.org/officeDocument/2006/relationships/image" Target="media/image8.emf"/><Relationship Id="rId43" Type="http://schemas.openxmlformats.org/officeDocument/2006/relationships/oleObject" Target="embeddings/oleObject2.bin"/><Relationship Id="rId48" Type="http://schemas.openxmlformats.org/officeDocument/2006/relationships/image" Target="media/image15.wmf"/><Relationship Id="rId8" Type="http://schemas.openxmlformats.org/officeDocument/2006/relationships/settings" Target="settings.xml"/><Relationship Id="rId51" Type="http://schemas.openxmlformats.org/officeDocument/2006/relationships/header" Target="header2.xml"/><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image" Target="media/image1.emf"/><Relationship Id="rId25" Type="http://schemas.openxmlformats.org/officeDocument/2006/relationships/comments" Target="comments.xml"/><Relationship Id="rId33" Type="http://schemas.openxmlformats.org/officeDocument/2006/relationships/image" Target="media/image7.emf"/><Relationship Id="rId38" Type="http://schemas.openxmlformats.org/officeDocument/2006/relationships/package" Target="embeddings/Microsoft_Visio_Drawing6.vsdx"/><Relationship Id="rId46" Type="http://schemas.openxmlformats.org/officeDocument/2006/relationships/image" Target="media/image14.wmf"/><Relationship Id="rId20" Type="http://schemas.openxmlformats.org/officeDocument/2006/relationships/oleObject" Target="embeddings/Microsoft_Visio_2003-2010_Drawing1.vsd"/><Relationship Id="rId41" Type="http://schemas.openxmlformats.org/officeDocument/2006/relationships/image" Target="media/image11.png"/><Relationship Id="rId54"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yperlink" Target="https://technical.openmobilealliance.org/OMNA/bcast/bcast-service-class-registry.html" TargetMode="External"/><Relationship Id="rId23" Type="http://schemas.openxmlformats.org/officeDocument/2006/relationships/image" Target="media/image4.emf"/><Relationship Id="rId28" Type="http://schemas.microsoft.com/office/2018/08/relationships/commentsExtensible" Target="commentsExtensible.xml"/><Relationship Id="rId36" Type="http://schemas.openxmlformats.org/officeDocument/2006/relationships/package" Target="embeddings/Microsoft_Visio_Drawing5.vsdx"/><Relationship Id="rId49" Type="http://schemas.openxmlformats.org/officeDocument/2006/relationships/oleObject" Target="embeddings/oleObject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C0A6D71B-19FC-4E3E-9960-9577CFDF7ADD}">
  <ds:schemaRefs>
    <ds:schemaRef ds:uri="http://schemas.microsoft.com/sharepoint/v3/contenttype/forms"/>
  </ds:schemaRefs>
</ds:datastoreItem>
</file>

<file path=customXml/itemProps3.xml><?xml version="1.0" encoding="utf-8"?>
<ds:datastoreItem xmlns:ds="http://schemas.openxmlformats.org/officeDocument/2006/customXml" ds:itemID="{4C600744-764E-42C9-B523-2F55FAD790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31935B9-062E-419C-A264-039D3E077314}">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11</TotalTime>
  <Pages>22</Pages>
  <Words>4200</Words>
  <Characters>23946</Characters>
  <Application>Microsoft Office Word</Application>
  <DocSecurity>0</DocSecurity>
  <Lines>199</Lines>
  <Paragraphs>5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809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 (25/01/08)</cp:lastModifiedBy>
  <cp:revision>4</cp:revision>
  <cp:lastPrinted>1900-01-01T00:00:00Z</cp:lastPrinted>
  <dcterms:created xsi:type="dcterms:W3CDTF">2025-01-08T10:46:00Z</dcterms:created>
  <dcterms:modified xsi:type="dcterms:W3CDTF">2025-01-08T1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0</vt:lpwstr>
  </property>
  <property fmtid="{D5CDD505-2E9C-101B-9397-08002B2CF9AE}" pid="4" name="MtgTitle">
    <vt:lpwstr>-e (AH) MBS SWG post 130</vt:lpwstr>
  </property>
  <property fmtid="{D5CDD505-2E9C-101B-9397-08002B2CF9AE}" pid="5" name="Location">
    <vt:lpwstr>Online</vt:lpwstr>
  </property>
  <property fmtid="{D5CDD505-2E9C-101B-9397-08002B2CF9AE}" pid="6" name="Country">
    <vt:lpwstr/>
  </property>
  <property fmtid="{D5CDD505-2E9C-101B-9397-08002B2CF9AE}" pid="7" name="StartDate">
    <vt:lpwstr>19th Dec 2024</vt:lpwstr>
  </property>
  <property fmtid="{D5CDD505-2E9C-101B-9397-08002B2CF9AE}" pid="8" name="EndDate">
    <vt:lpwstr>6th Feb 2025</vt:lpwstr>
  </property>
  <property fmtid="{D5CDD505-2E9C-101B-9397-08002B2CF9AE}" pid="9" name="Tdoc#">
    <vt:lpwstr>S4aI250022</vt:lpwstr>
  </property>
  <property fmtid="{D5CDD505-2E9C-101B-9397-08002B2CF9AE}" pid="10" name="Spec#">
    <vt:lpwstr>26.502</vt:lpwstr>
  </property>
  <property fmtid="{D5CDD505-2E9C-101B-9397-08002B2CF9AE}" pid="11" name="Cr#">
    <vt:lpwstr>0033</vt:lpwstr>
  </property>
  <property fmtid="{D5CDD505-2E9C-101B-9397-08002B2CF9AE}" pid="12" name="Revision">
    <vt:lpwstr>1</vt:lpwstr>
  </property>
  <property fmtid="{D5CDD505-2E9C-101B-9397-08002B2CF9AE}" pid="13" name="Version">
    <vt:lpwstr>18.2.0</vt:lpwstr>
  </property>
  <property fmtid="{D5CDD505-2E9C-101B-9397-08002B2CF9AE}" pid="14" name="CrTitle">
    <vt:lpwstr>[AMD-ARCH-MED] In-session Unicast Repair for MBS Object Distribution</vt:lpwstr>
  </property>
  <property fmtid="{D5CDD505-2E9C-101B-9397-08002B2CF9AE}" pid="15" name="SourceIfWg">
    <vt:lpwstr>Qualcomm Germany</vt:lpwstr>
  </property>
  <property fmtid="{D5CDD505-2E9C-101B-9397-08002B2CF9AE}" pid="16" name="SourceIfTsg">
    <vt:lpwstr>S4</vt:lpwstr>
  </property>
  <property fmtid="{D5CDD505-2E9C-101B-9397-08002B2CF9AE}" pid="17" name="RelatedWis">
    <vt:lpwstr>AMD-ARCH-MED</vt:lpwstr>
  </property>
  <property fmtid="{D5CDD505-2E9C-101B-9397-08002B2CF9AE}" pid="18" name="Cat">
    <vt:lpwstr>B</vt:lpwstr>
  </property>
  <property fmtid="{D5CDD505-2E9C-101B-9397-08002B2CF9AE}" pid="19" name="ResDate">
    <vt:lpwstr>2025-01-06</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ies>
</file>